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svg" ContentType="image/svg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DF08FDC" w14:textId="2C421BD9" w:rsidR="00A02E86" w:rsidRDefault="00945CB4">
      <w:r>
        <w:rPr>
          <w:noProof/>
        </w:rPr>
        <mc:AlternateContent>
          <mc:Choice Requires="wps">
            <w:drawing>
              <wp:anchor distT="0" distB="0" distL="114300" distR="114300" simplePos="0" relativeHeight="251670015" behindDoc="0" locked="0" layoutInCell="1" allowOverlap="1" wp14:anchorId="7962B022" wp14:editId="7D12E54D">
                <wp:simplePos x="0" y="0"/>
                <wp:positionH relativeFrom="margin">
                  <wp:align>left</wp:align>
                </wp:positionH>
                <wp:positionV relativeFrom="paragraph">
                  <wp:posOffset>5525</wp:posOffset>
                </wp:positionV>
                <wp:extent cx="2740660" cy="10708640"/>
                <wp:effectExtent l="0" t="0" r="21590" b="16510"/>
                <wp:wrapNone/>
                <wp:docPr id="206" name="Rectangle: Single Corner Snipped 2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40660" cy="10708640"/>
                        </a:xfrm>
                        <a:prstGeom prst="snip1Rect">
                          <a:avLst/>
                        </a:prstGeom>
                        <a:solidFill>
                          <a:schemeClr val="accent5"/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FAA901C" w14:textId="20C94D5F" w:rsidR="004C7F0E" w:rsidRDefault="004C7F0E" w:rsidP="004C7F0E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962B022" id="Rectangle: Single Corner Snipped 206" o:spid="_x0000_s1026" style="position:absolute;margin-left:0;margin-top:.45pt;width:215.8pt;height:843.2pt;z-index:251670015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coordsize="2740660,1070864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" adj="-11796480,,5400" path="m,l2283874,r456786,456786l2740660,10708640,,10708640,,xe" fillcolor="#5b9bd5 [3208]" strokecolor="#1f3763 [1604]" strokeweight="1pt">
                <v:stroke joinstyle="miter"/>
                <v:formulas/>
                <v:path arrowok="t" o:connecttype="custom" o:connectlocs="0,0;2283874,0;2740660,456786;2740660,10708640;0,10708640;0,0" o:connectangles="0,0,0,0,0,0" textboxrect="0,0,2740660,10708640"/>
                <v:textbox>
                  <w:txbxContent>
                    <w:p w14:paraId="7FAA901C" w14:textId="20C94D5F" w:rsidR="004C7F0E" w:rsidRDefault="004C7F0E" w:rsidP="004C7F0E">
                      <w:pPr>
                        <w:jc w:val="center"/>
                      </w:pPr>
                    </w:p>
                  </w:txbxContent>
                </v:textbox>
                <w10:wrap anchorx="margin"/>
              </v:shape>
            </w:pict>
          </mc:Fallback>
        </mc:AlternateContent>
      </w:r>
      <w:r w:rsidR="00F85972">
        <w:rPr>
          <w:noProof/>
        </w:rPr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5DEDEC36" wp14:editId="5E755BD1">
                <wp:simplePos x="0" y="0"/>
                <wp:positionH relativeFrom="column">
                  <wp:posOffset>3276600</wp:posOffset>
                </wp:positionH>
                <wp:positionV relativeFrom="paragraph">
                  <wp:posOffset>-9525</wp:posOffset>
                </wp:positionV>
                <wp:extent cx="4421505" cy="443230"/>
                <wp:effectExtent l="19050" t="19050" r="17145" b="13970"/>
                <wp:wrapNone/>
                <wp:docPr id="16" name="Freeform: Shape 16" descr="Rohan&#10;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21505" cy="443230"/>
                        </a:xfrm>
                        <a:custGeom>
                          <a:avLst/>
                          <a:gdLst>
                            <a:gd name="connsiteX0" fmla="*/ 0 w 4421875"/>
                            <a:gd name="connsiteY0" fmla="*/ 20472 h 443552"/>
                            <a:gd name="connsiteX1" fmla="*/ 395785 w 4421875"/>
                            <a:gd name="connsiteY1" fmla="*/ 443552 h 443552"/>
                            <a:gd name="connsiteX2" fmla="*/ 4421875 w 4421875"/>
                            <a:gd name="connsiteY2" fmla="*/ 443552 h 443552"/>
                            <a:gd name="connsiteX3" fmla="*/ 4421875 w 4421875"/>
                            <a:gd name="connsiteY3" fmla="*/ 0 h 443552"/>
                            <a:gd name="connsiteX4" fmla="*/ 0 w 4421875"/>
                            <a:gd name="connsiteY4" fmla="*/ 20472 h 44355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4421875" h="443552">
                              <a:moveTo>
                                <a:pt x="0" y="20472"/>
                              </a:moveTo>
                              <a:lnTo>
                                <a:pt x="395785" y="443552"/>
                              </a:lnTo>
                              <a:lnTo>
                                <a:pt x="4421875" y="443552"/>
                              </a:lnTo>
                              <a:lnTo>
                                <a:pt x="4421875" y="0"/>
                              </a:lnTo>
                              <a:lnTo>
                                <a:pt x="0" y="20472"/>
                              </a:lnTo>
                              <a:close/>
                            </a:path>
                          </a:pathLst>
                        </a:custGeom>
                      </wps:spPr>
                      <wps:style>
                        <a:lnRef idx="2">
                          <a:schemeClr val="dk1">
                            <a:shade val="50000"/>
                          </a:schemeClr>
                        </a:lnRef>
                        <a:fillRef idx="1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8F5FAEF" w14:textId="5C76421A" w:rsidR="00C82D57" w:rsidRPr="00C82D57" w:rsidRDefault="00C82D57" w:rsidP="00C82D57">
                            <w:pPr>
                              <w:ind w:hanging="630"/>
                              <w:jc w:val="center"/>
                              <w:rPr>
                                <w:rFonts w:ascii="Times New Roman" w:hAnsi="Times New Roman" w:cs="Times New Roman"/>
                                <w:b/>
                                <w:sz w:val="48"/>
                                <w:szCs w:val="48"/>
                              </w:rPr>
                            </w:pPr>
                            <w:bookmarkStart w:id="0" w:name="_Hlk516574726"/>
                            <w:bookmarkEnd w:id="0"/>
                            <w:r w:rsidRPr="00C82D57">
                              <w:rPr>
                                <w:rFonts w:ascii="Times New Roman" w:hAnsi="Times New Roman" w:cs="Times New Roman"/>
                                <w:b/>
                                <w:sz w:val="48"/>
                                <w:szCs w:val="48"/>
                              </w:rPr>
                              <w:t>ROHANDEEP SINGH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DEDEC36" id="Freeform: Shape 16" o:spid="_x0000_s1027" alt="Rohan&#10;" style="position:absolute;margin-left:258pt;margin-top:-.75pt;width:348.15pt;height:34.9pt;z-index:2516439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4421875,443552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" adj="-11796480,,5400" path="m,20472l395785,443552r4026090,l4421875,,,20472xe" fillcolor="black [3200]" strokecolor="black [1600]" strokeweight="1pt">
                <v:stroke joinstyle="miter"/>
                <v:formulas/>
                <v:path arrowok="t" o:connecttype="custom" o:connectlocs="0,20457;395752,443230;4421505,443230;4421505,0;0,20457" o:connectangles="0,0,0,0,0" textboxrect="0,0,4421875,443552"/>
                <v:textbox>
                  <w:txbxContent>
                    <w:p w14:paraId="78F5FAEF" w14:textId="5C76421A" w:rsidR="00C82D57" w:rsidRPr="00C82D57" w:rsidRDefault="00C82D57" w:rsidP="00C82D57">
                      <w:pPr>
                        <w:ind w:hanging="630"/>
                        <w:jc w:val="center"/>
                        <w:rPr>
                          <w:rFonts w:ascii="Times New Roman" w:hAnsi="Times New Roman" w:cs="Times New Roman"/>
                          <w:b/>
                          <w:sz w:val="48"/>
                          <w:szCs w:val="48"/>
                        </w:rPr>
                      </w:pPr>
                      <w:bookmarkStart w:id="1" w:name="_Hlk516574726"/>
                      <w:bookmarkEnd w:id="1"/>
                      <w:r w:rsidRPr="00C82D57">
                        <w:rPr>
                          <w:rFonts w:ascii="Times New Roman" w:hAnsi="Times New Roman" w:cs="Times New Roman"/>
                          <w:b/>
                          <w:sz w:val="48"/>
                          <w:szCs w:val="48"/>
                        </w:rPr>
                        <w:t>ROHANDEEP SINGH</w:t>
                      </w:r>
                    </w:p>
                  </w:txbxContent>
                </v:textbox>
              </v:shape>
            </w:pict>
          </mc:Fallback>
        </mc:AlternateContent>
      </w:r>
      <w:r w:rsidR="00205FC2"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C39F6E2" wp14:editId="6BEA0E47">
                <wp:simplePos x="0" y="0"/>
                <wp:positionH relativeFrom="column">
                  <wp:posOffset>7000240</wp:posOffset>
                </wp:positionH>
                <wp:positionV relativeFrom="paragraph">
                  <wp:posOffset>124460</wp:posOffset>
                </wp:positionV>
                <wp:extent cx="190005" cy="71252"/>
                <wp:effectExtent l="0" t="0" r="19685" b="24130"/>
                <wp:wrapNone/>
                <wp:docPr id="220" name="Freeform: Shape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90005" cy="71252"/>
                        </a:xfrm>
                        <a:custGeom>
                          <a:avLst/>
                          <a:gdLst>
                            <a:gd name="connsiteX0" fmla="*/ 839629 w 847725"/>
                            <a:gd name="connsiteY0" fmla="*/ 43339 h 323850"/>
                            <a:gd name="connsiteX1" fmla="*/ 654844 w 847725"/>
                            <a:gd name="connsiteY1" fmla="*/ 7144 h 323850"/>
                            <a:gd name="connsiteX2" fmla="*/ 426244 w 847725"/>
                            <a:gd name="connsiteY2" fmla="*/ 44291 h 323850"/>
                            <a:gd name="connsiteX3" fmla="*/ 197644 w 847725"/>
                            <a:gd name="connsiteY3" fmla="*/ 7144 h 323850"/>
                            <a:gd name="connsiteX4" fmla="*/ 12859 w 847725"/>
                            <a:gd name="connsiteY4" fmla="*/ 43339 h 323850"/>
                            <a:gd name="connsiteX5" fmla="*/ 7144 w 847725"/>
                            <a:gd name="connsiteY5" fmla="*/ 50959 h 323850"/>
                            <a:gd name="connsiteX6" fmla="*/ 7144 w 847725"/>
                            <a:gd name="connsiteY6" fmla="*/ 90011 h 323850"/>
                            <a:gd name="connsiteX7" fmla="*/ 14764 w 847725"/>
                            <a:gd name="connsiteY7" fmla="*/ 108109 h 323850"/>
                            <a:gd name="connsiteX8" fmla="*/ 26194 w 847725"/>
                            <a:gd name="connsiteY8" fmla="*/ 117634 h 323850"/>
                            <a:gd name="connsiteX9" fmla="*/ 49054 w 847725"/>
                            <a:gd name="connsiteY9" fmla="*/ 240506 h 323850"/>
                            <a:gd name="connsiteX10" fmla="*/ 207169 w 847725"/>
                            <a:gd name="connsiteY10" fmla="*/ 321469 h 323850"/>
                            <a:gd name="connsiteX11" fmla="*/ 406241 w 847725"/>
                            <a:gd name="connsiteY11" fmla="*/ 146209 h 323850"/>
                            <a:gd name="connsiteX12" fmla="*/ 426244 w 847725"/>
                            <a:gd name="connsiteY12" fmla="*/ 130969 h 323850"/>
                            <a:gd name="connsiteX13" fmla="*/ 446246 w 847725"/>
                            <a:gd name="connsiteY13" fmla="*/ 146209 h 323850"/>
                            <a:gd name="connsiteX14" fmla="*/ 645319 w 847725"/>
                            <a:gd name="connsiteY14" fmla="*/ 321469 h 323850"/>
                            <a:gd name="connsiteX15" fmla="*/ 803434 w 847725"/>
                            <a:gd name="connsiteY15" fmla="*/ 240506 h 323850"/>
                            <a:gd name="connsiteX16" fmla="*/ 826294 w 847725"/>
                            <a:gd name="connsiteY16" fmla="*/ 117634 h 323850"/>
                            <a:gd name="connsiteX17" fmla="*/ 837724 w 847725"/>
                            <a:gd name="connsiteY17" fmla="*/ 109061 h 323850"/>
                            <a:gd name="connsiteX18" fmla="*/ 845344 w 847725"/>
                            <a:gd name="connsiteY18" fmla="*/ 90964 h 323850"/>
                            <a:gd name="connsiteX19" fmla="*/ 845344 w 847725"/>
                            <a:gd name="connsiteY19" fmla="*/ 51911 h 323850"/>
                            <a:gd name="connsiteX20" fmla="*/ 839629 w 847725"/>
                            <a:gd name="connsiteY20" fmla="*/ 43339 h 323850"/>
                            <a:gd name="connsiteX21" fmla="*/ 349091 w 847725"/>
                            <a:gd name="connsiteY21" fmla="*/ 138589 h 323850"/>
                            <a:gd name="connsiteX22" fmla="*/ 207169 w 847725"/>
                            <a:gd name="connsiteY22" fmla="*/ 273844 h 323850"/>
                            <a:gd name="connsiteX23" fmla="*/ 95726 w 847725"/>
                            <a:gd name="connsiteY23" fmla="*/ 222409 h 323850"/>
                            <a:gd name="connsiteX24" fmla="*/ 83344 w 847725"/>
                            <a:gd name="connsiteY24" fmla="*/ 107156 h 323850"/>
                            <a:gd name="connsiteX25" fmla="*/ 105251 w 847725"/>
                            <a:gd name="connsiteY25" fmla="*/ 78581 h 323850"/>
                            <a:gd name="connsiteX26" fmla="*/ 197644 w 847725"/>
                            <a:gd name="connsiteY26" fmla="*/ 64294 h 323850"/>
                            <a:gd name="connsiteX27" fmla="*/ 310991 w 847725"/>
                            <a:gd name="connsiteY27" fmla="*/ 79534 h 323850"/>
                            <a:gd name="connsiteX28" fmla="*/ 349091 w 847725"/>
                            <a:gd name="connsiteY28" fmla="*/ 138589 h 323850"/>
                            <a:gd name="connsiteX29" fmla="*/ 756761 w 847725"/>
                            <a:gd name="connsiteY29" fmla="*/ 222409 h 323850"/>
                            <a:gd name="connsiteX30" fmla="*/ 645319 w 847725"/>
                            <a:gd name="connsiteY30" fmla="*/ 273844 h 323850"/>
                            <a:gd name="connsiteX31" fmla="*/ 503396 w 847725"/>
                            <a:gd name="connsiteY31" fmla="*/ 138589 h 323850"/>
                            <a:gd name="connsiteX32" fmla="*/ 540544 w 847725"/>
                            <a:gd name="connsiteY32" fmla="*/ 79534 h 323850"/>
                            <a:gd name="connsiteX33" fmla="*/ 653891 w 847725"/>
                            <a:gd name="connsiteY33" fmla="*/ 64294 h 323850"/>
                            <a:gd name="connsiteX34" fmla="*/ 746284 w 847725"/>
                            <a:gd name="connsiteY34" fmla="*/ 78581 h 323850"/>
                            <a:gd name="connsiteX35" fmla="*/ 768191 w 847725"/>
                            <a:gd name="connsiteY35" fmla="*/ 107156 h 323850"/>
                            <a:gd name="connsiteX36" fmla="*/ 756761 w 847725"/>
                            <a:gd name="connsiteY36" fmla="*/ 222409 h 3238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</a:cxnLst>
                          <a:rect l="l" t="t" r="r" b="b"/>
                          <a:pathLst>
                            <a:path w="847725" h="323850">
                              <a:moveTo>
                                <a:pt x="839629" y="43339"/>
                              </a:moveTo>
                              <a:cubicBezTo>
                                <a:pt x="818674" y="35719"/>
                                <a:pt x="727234" y="7144"/>
                                <a:pt x="654844" y="7144"/>
                              </a:cubicBezTo>
                              <a:cubicBezTo>
                                <a:pt x="594836" y="7144"/>
                                <a:pt x="457676" y="37624"/>
                                <a:pt x="426244" y="44291"/>
                              </a:cubicBezTo>
                              <a:cubicBezTo>
                                <a:pt x="394811" y="37624"/>
                                <a:pt x="257651" y="7144"/>
                                <a:pt x="197644" y="7144"/>
                              </a:cubicBezTo>
                              <a:cubicBezTo>
                                <a:pt x="126206" y="7144"/>
                                <a:pt x="34766" y="35719"/>
                                <a:pt x="12859" y="43339"/>
                              </a:cubicBezTo>
                              <a:cubicBezTo>
                                <a:pt x="10001" y="44291"/>
                                <a:pt x="7144" y="47149"/>
                                <a:pt x="7144" y="50959"/>
                              </a:cubicBezTo>
                              <a:lnTo>
                                <a:pt x="7144" y="90011"/>
                              </a:lnTo>
                              <a:cubicBezTo>
                                <a:pt x="7144" y="96679"/>
                                <a:pt x="9049" y="104299"/>
                                <a:pt x="14764" y="108109"/>
                              </a:cubicBezTo>
                              <a:lnTo>
                                <a:pt x="26194" y="117634"/>
                              </a:lnTo>
                              <a:cubicBezTo>
                                <a:pt x="27146" y="155734"/>
                                <a:pt x="31909" y="212884"/>
                                <a:pt x="49054" y="240506"/>
                              </a:cubicBezTo>
                              <a:cubicBezTo>
                                <a:pt x="70961" y="278606"/>
                                <a:pt x="138589" y="321469"/>
                                <a:pt x="207169" y="321469"/>
                              </a:cubicBezTo>
                              <a:cubicBezTo>
                                <a:pt x="328136" y="321469"/>
                                <a:pt x="385286" y="230029"/>
                                <a:pt x="406241" y="146209"/>
                              </a:cubicBezTo>
                              <a:cubicBezTo>
                                <a:pt x="408146" y="137636"/>
                                <a:pt x="416719" y="130969"/>
                                <a:pt x="426244" y="130969"/>
                              </a:cubicBezTo>
                              <a:cubicBezTo>
                                <a:pt x="435769" y="130969"/>
                                <a:pt x="443389" y="137636"/>
                                <a:pt x="446246" y="146209"/>
                              </a:cubicBezTo>
                              <a:cubicBezTo>
                                <a:pt x="468154" y="230029"/>
                                <a:pt x="525304" y="321469"/>
                                <a:pt x="645319" y="321469"/>
                              </a:cubicBezTo>
                              <a:cubicBezTo>
                                <a:pt x="713899" y="321469"/>
                                <a:pt x="781526" y="278606"/>
                                <a:pt x="803434" y="240506"/>
                              </a:cubicBezTo>
                              <a:cubicBezTo>
                                <a:pt x="819626" y="211931"/>
                                <a:pt x="824389" y="155734"/>
                                <a:pt x="826294" y="117634"/>
                              </a:cubicBezTo>
                              <a:lnTo>
                                <a:pt x="837724" y="109061"/>
                              </a:lnTo>
                              <a:cubicBezTo>
                                <a:pt x="843439" y="105251"/>
                                <a:pt x="845344" y="96679"/>
                                <a:pt x="845344" y="90964"/>
                              </a:cubicBezTo>
                              <a:lnTo>
                                <a:pt x="845344" y="51911"/>
                              </a:lnTo>
                              <a:cubicBezTo>
                                <a:pt x="844391" y="47149"/>
                                <a:pt x="842486" y="44291"/>
                                <a:pt x="839629" y="43339"/>
                              </a:cubicBezTo>
                              <a:close/>
                              <a:moveTo>
                                <a:pt x="349091" y="138589"/>
                              </a:moveTo>
                              <a:cubicBezTo>
                                <a:pt x="332899" y="195739"/>
                                <a:pt x="309086" y="273844"/>
                                <a:pt x="207169" y="273844"/>
                              </a:cubicBezTo>
                              <a:cubicBezTo>
                                <a:pt x="163354" y="273844"/>
                                <a:pt x="115729" y="252889"/>
                                <a:pt x="95726" y="222409"/>
                              </a:cubicBezTo>
                              <a:cubicBezTo>
                                <a:pt x="82391" y="201454"/>
                                <a:pt x="83344" y="150971"/>
                                <a:pt x="83344" y="107156"/>
                              </a:cubicBezTo>
                              <a:cubicBezTo>
                                <a:pt x="83344" y="93821"/>
                                <a:pt x="91916" y="82391"/>
                                <a:pt x="105251" y="78581"/>
                              </a:cubicBezTo>
                              <a:cubicBezTo>
                                <a:pt x="133826" y="70961"/>
                                <a:pt x="168116" y="64294"/>
                                <a:pt x="197644" y="64294"/>
                              </a:cubicBezTo>
                              <a:cubicBezTo>
                                <a:pt x="220504" y="64294"/>
                                <a:pt x="266224" y="70961"/>
                                <a:pt x="310991" y="79534"/>
                              </a:cubicBezTo>
                              <a:cubicBezTo>
                                <a:pt x="338614" y="84296"/>
                                <a:pt x="356711" y="111919"/>
                                <a:pt x="349091" y="138589"/>
                              </a:cubicBezTo>
                              <a:close/>
                              <a:moveTo>
                                <a:pt x="756761" y="222409"/>
                              </a:moveTo>
                              <a:cubicBezTo>
                                <a:pt x="736759" y="252889"/>
                                <a:pt x="689134" y="273844"/>
                                <a:pt x="645319" y="273844"/>
                              </a:cubicBezTo>
                              <a:cubicBezTo>
                                <a:pt x="544354" y="273844"/>
                                <a:pt x="519589" y="195739"/>
                                <a:pt x="503396" y="138589"/>
                              </a:cubicBezTo>
                              <a:cubicBezTo>
                                <a:pt x="495776" y="111919"/>
                                <a:pt x="513874" y="84296"/>
                                <a:pt x="540544" y="79534"/>
                              </a:cubicBezTo>
                              <a:cubicBezTo>
                                <a:pt x="585311" y="70961"/>
                                <a:pt x="631031" y="64294"/>
                                <a:pt x="653891" y="64294"/>
                              </a:cubicBezTo>
                              <a:cubicBezTo>
                                <a:pt x="684371" y="64294"/>
                                <a:pt x="717709" y="70961"/>
                                <a:pt x="746284" y="78581"/>
                              </a:cubicBezTo>
                              <a:cubicBezTo>
                                <a:pt x="759619" y="82391"/>
                                <a:pt x="768191" y="93821"/>
                                <a:pt x="768191" y="107156"/>
                              </a:cubicBezTo>
                              <a:cubicBezTo>
                                <a:pt x="769144" y="150971"/>
                                <a:pt x="770096" y="201454"/>
                                <a:pt x="756761" y="222409"/>
                              </a:cubicBezTo>
                              <a:close/>
                            </a:path>
                          </a:pathLst>
                        </a:custGeom>
                        <a:ln/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EFF93C" w14:textId="77777777" w:rsidR="00205FC2" w:rsidRDefault="00205FC2" w:rsidP="00205FC2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39F6E2" id="Freeform: Shape 220" o:spid="_x0000_s1028" style="position:absolute;margin-left:551.2pt;margin-top:9.8pt;width:14.95pt;height:5.6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847725,323850" o:spt="1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" adj="-11796480,,5400" path="m839629,43339c818674,35719,727234,7144,654844,7144v-60008,,-197168,30480,-228600,37147c394811,37624,257651,7144,197644,7144,126206,7144,34766,35719,12859,43339v-2858,952,-5715,3810,-5715,7620l7144,90011v,6668,1905,14288,7620,18098l26194,117634v952,38100,5715,95250,22860,122872c70961,278606,138589,321469,207169,321469v120967,,178117,-91440,199072,-175260c408146,137636,416719,130969,426244,130969v9525,,17145,6667,20002,15240c468154,230029,525304,321469,645319,321469v68580,,136207,-42863,158115,-80963c819626,211931,824389,155734,826294,117634r11430,-8573c843439,105251,845344,96679,845344,90964r,-39053c844391,47149,842486,44291,839629,43339xm349091,138589c332899,195739,309086,273844,207169,273844v-43815,,-91440,-20955,-111443,-51435c82391,201454,83344,150971,83344,107156v,-13335,8572,-24765,21907,-28575c133826,70961,168116,64294,197644,64294v22860,,68580,6667,113347,15240c338614,84296,356711,111919,349091,138589xm756761,222409v-20002,30480,-67627,51435,-111442,51435c544354,273844,519589,195739,503396,138589v-7620,-26670,10478,-54293,37148,-59055c585311,70961,631031,64294,653891,64294v30480,,63818,6667,92393,14287c759619,82391,768191,93821,768191,107156v953,43815,1905,94298,-11430,115253xe" fillcolor="white [3201]" strokecolor="#4472c4 [3204]" strokeweight="1pt">
                <v:stroke joinstyle="miter"/>
                <v:formulas/>
                <v:path arrowok="t" o:connecttype="custom" o:connectlocs="188190,9535;146774,1572;95536,9745;44299,1572;2882,9535;1601,11212;1601,19804;3309,23786;5871,25881;10995,52915;46434,70728;91053,32168;95536,28815;100019,32168;144639,70728;180078,52915;185202,25881;187763,23995;189471,20013;189471,11421;188190,9535;78244,30492;46434,60250;21456,48933;18680,23576;23590,17289;44299,14146;69704,17499;78244,30492;169617,48933;144639,60250;112829,30492;121155,17499;146560,14146;167269,17289;172179,23576;169617,48933" o:connectangles="0,0,0,0,0,0,0,0,0,0,0,0,0,0,0,0,0,0,0,0,0,0,0,0,0,0,0,0,0,0,0,0,0,0,0,0,0" textboxrect="0,0,847725,323850"/>
                <v:textbox>
                  <w:txbxContent>
                    <w:p w14:paraId="3DEFF93C" w14:textId="77777777" w:rsidR="00205FC2" w:rsidRDefault="00205FC2" w:rsidP="00205FC2">
                      <w:pPr>
                        <w:jc w:val="center"/>
                      </w:pPr>
                    </w:p>
                  </w:txbxContent>
                </v:textbox>
              </v:shape>
            </w:pict>
          </mc:Fallback>
        </mc:AlternateContent>
      </w:r>
      <w:r w:rsidR="00E91C33">
        <w:rPr>
          <w:noProof/>
        </w:rPr>
        <mc:AlternateContent>
          <mc:Choice Requires="wpg">
            <w:drawing>
              <wp:anchor distT="0" distB="0" distL="114300" distR="114300" simplePos="0" relativeHeight="251714560" behindDoc="0" locked="0" layoutInCell="1" allowOverlap="1" wp14:anchorId="5F145239" wp14:editId="0D32BC3F">
                <wp:simplePos x="0" y="0"/>
                <wp:positionH relativeFrom="leftMargin">
                  <wp:posOffset>279675</wp:posOffset>
                </wp:positionH>
                <wp:positionV relativeFrom="paragraph">
                  <wp:posOffset>229666</wp:posOffset>
                </wp:positionV>
                <wp:extent cx="628003" cy="681487"/>
                <wp:effectExtent l="0" t="0" r="0" b="0"/>
                <wp:wrapNone/>
                <wp:docPr id="276" name="Graphic 275" descr="Head with Gears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flipH="1">
                          <a:off x="0" y="0"/>
                          <a:ext cx="628003" cy="681487"/>
                          <a:chOff x="0" y="0"/>
                          <a:chExt cx="914400" cy="914400"/>
                        </a:xfrm>
                      </wpg:grpSpPr>
                      <wps:wsp>
                        <wps:cNvPr id="277" name="Freeform: Shape 277"/>
                        <wps:cNvSpPr/>
                        <wps:spPr>
                          <a:xfrm>
                            <a:off x="401479" y="180499"/>
                            <a:ext cx="85725" cy="85725"/>
                          </a:xfrm>
                          <a:custGeom>
                            <a:avLst/>
                            <a:gdLst>
                              <a:gd name="connsiteX0" fmla="*/ 47149 w 85725"/>
                              <a:gd name="connsiteY0" fmla="*/ 7144 h 85725"/>
                              <a:gd name="connsiteX1" fmla="*/ 7144 w 85725"/>
                              <a:gd name="connsiteY1" fmla="*/ 47149 h 85725"/>
                              <a:gd name="connsiteX2" fmla="*/ 47149 w 85725"/>
                              <a:gd name="connsiteY2" fmla="*/ 87154 h 85725"/>
                              <a:gd name="connsiteX3" fmla="*/ 87154 w 85725"/>
                              <a:gd name="connsiteY3" fmla="*/ 47149 h 85725"/>
                              <a:gd name="connsiteX4" fmla="*/ 47149 w 85725"/>
                              <a:gd name="connsiteY4" fmla="*/ 7144 h 857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85725" h="85725">
                                <a:moveTo>
                                  <a:pt x="47149" y="7144"/>
                                </a:moveTo>
                                <a:cubicBezTo>
                                  <a:pt x="25241" y="7144"/>
                                  <a:pt x="7144" y="25241"/>
                                  <a:pt x="7144" y="47149"/>
                                </a:cubicBezTo>
                                <a:cubicBezTo>
                                  <a:pt x="7144" y="69056"/>
                                  <a:pt x="25241" y="87154"/>
                                  <a:pt x="47149" y="87154"/>
                                </a:cubicBezTo>
                                <a:cubicBezTo>
                                  <a:pt x="69056" y="87154"/>
                                  <a:pt x="87154" y="69056"/>
                                  <a:pt x="87154" y="47149"/>
                                </a:cubicBezTo>
                                <a:cubicBezTo>
                                  <a:pt x="87154" y="25241"/>
                                  <a:pt x="69056" y="7144"/>
                                  <a:pt x="47149" y="7144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8" name="Freeform: Shape 278"/>
                        <wps:cNvSpPr/>
                        <wps:spPr>
                          <a:xfrm>
                            <a:off x="281464" y="373856"/>
                            <a:ext cx="85725" cy="85725"/>
                          </a:xfrm>
                          <a:custGeom>
                            <a:avLst/>
                            <a:gdLst>
                              <a:gd name="connsiteX0" fmla="*/ 87154 w 85725"/>
                              <a:gd name="connsiteY0" fmla="*/ 47149 h 85725"/>
                              <a:gd name="connsiteX1" fmla="*/ 47149 w 85725"/>
                              <a:gd name="connsiteY1" fmla="*/ 87154 h 85725"/>
                              <a:gd name="connsiteX2" fmla="*/ 7144 w 85725"/>
                              <a:gd name="connsiteY2" fmla="*/ 47149 h 85725"/>
                              <a:gd name="connsiteX3" fmla="*/ 47149 w 85725"/>
                              <a:gd name="connsiteY3" fmla="*/ 7144 h 85725"/>
                              <a:gd name="connsiteX4" fmla="*/ 87154 w 85725"/>
                              <a:gd name="connsiteY4" fmla="*/ 47149 h 857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85725" h="85725">
                                <a:moveTo>
                                  <a:pt x="87154" y="47149"/>
                                </a:moveTo>
                                <a:cubicBezTo>
                                  <a:pt x="87154" y="69243"/>
                                  <a:pt x="69243" y="87154"/>
                                  <a:pt x="47149" y="87154"/>
                                </a:cubicBezTo>
                                <a:cubicBezTo>
                                  <a:pt x="25055" y="87154"/>
                                  <a:pt x="7144" y="69243"/>
                                  <a:pt x="7144" y="47149"/>
                                </a:cubicBezTo>
                                <a:cubicBezTo>
                                  <a:pt x="7144" y="25055"/>
                                  <a:pt x="25055" y="7144"/>
                                  <a:pt x="47149" y="7144"/>
                                </a:cubicBezTo>
                                <a:cubicBezTo>
                                  <a:pt x="69243" y="7144"/>
                                  <a:pt x="87154" y="25055"/>
                                  <a:pt x="87154" y="47149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79" name="Freeform: Shape 279"/>
                        <wps:cNvSpPr/>
                        <wps:spPr>
                          <a:xfrm>
                            <a:off x="126015" y="46196"/>
                            <a:ext cx="657225" cy="781050"/>
                          </a:xfrm>
                          <a:custGeom>
                            <a:avLst/>
                            <a:gdLst>
                              <a:gd name="connsiteX0" fmla="*/ 435960 w 657225"/>
                              <a:gd name="connsiteY0" fmla="*/ 194786 h 781050"/>
                              <a:gd name="connsiteX1" fmla="*/ 412148 w 657225"/>
                              <a:gd name="connsiteY1" fmla="*/ 206216 h 781050"/>
                              <a:gd name="connsiteX2" fmla="*/ 402623 w 657225"/>
                              <a:gd name="connsiteY2" fmla="*/ 227171 h 781050"/>
                              <a:gd name="connsiteX3" fmla="*/ 411195 w 657225"/>
                              <a:gd name="connsiteY3" fmla="*/ 251936 h 781050"/>
                              <a:gd name="connsiteX4" fmla="*/ 392145 w 657225"/>
                              <a:gd name="connsiteY4" fmla="*/ 270986 h 781050"/>
                              <a:gd name="connsiteX5" fmla="*/ 367380 w 657225"/>
                              <a:gd name="connsiteY5" fmla="*/ 262414 h 781050"/>
                              <a:gd name="connsiteX6" fmla="*/ 346425 w 657225"/>
                              <a:gd name="connsiteY6" fmla="*/ 270986 h 781050"/>
                              <a:gd name="connsiteX7" fmla="*/ 334995 w 657225"/>
                              <a:gd name="connsiteY7" fmla="*/ 293846 h 781050"/>
                              <a:gd name="connsiteX8" fmla="*/ 308325 w 657225"/>
                              <a:gd name="connsiteY8" fmla="*/ 293846 h 781050"/>
                              <a:gd name="connsiteX9" fmla="*/ 296895 w 657225"/>
                              <a:gd name="connsiteY9" fmla="*/ 270034 h 781050"/>
                              <a:gd name="connsiteX10" fmla="*/ 275940 w 657225"/>
                              <a:gd name="connsiteY10" fmla="*/ 261461 h 781050"/>
                              <a:gd name="connsiteX11" fmla="*/ 251175 w 657225"/>
                              <a:gd name="connsiteY11" fmla="*/ 270034 h 781050"/>
                              <a:gd name="connsiteX12" fmla="*/ 232125 w 657225"/>
                              <a:gd name="connsiteY12" fmla="*/ 250984 h 781050"/>
                              <a:gd name="connsiteX13" fmla="*/ 240698 w 657225"/>
                              <a:gd name="connsiteY13" fmla="*/ 226219 h 781050"/>
                              <a:gd name="connsiteX14" fmla="*/ 232125 w 657225"/>
                              <a:gd name="connsiteY14" fmla="*/ 205264 h 781050"/>
                              <a:gd name="connsiteX15" fmla="*/ 208312 w 657225"/>
                              <a:gd name="connsiteY15" fmla="*/ 193834 h 781050"/>
                              <a:gd name="connsiteX16" fmla="*/ 208312 w 657225"/>
                              <a:gd name="connsiteY16" fmla="*/ 167164 h 781050"/>
                              <a:gd name="connsiteX17" fmla="*/ 232125 w 657225"/>
                              <a:gd name="connsiteY17" fmla="*/ 155734 h 781050"/>
                              <a:gd name="connsiteX18" fmla="*/ 240698 w 657225"/>
                              <a:gd name="connsiteY18" fmla="*/ 134779 h 781050"/>
                              <a:gd name="connsiteX19" fmla="*/ 233078 w 657225"/>
                              <a:gd name="connsiteY19" fmla="*/ 110014 h 781050"/>
                              <a:gd name="connsiteX20" fmla="*/ 252128 w 657225"/>
                              <a:gd name="connsiteY20" fmla="*/ 90964 h 781050"/>
                              <a:gd name="connsiteX21" fmla="*/ 276893 w 657225"/>
                              <a:gd name="connsiteY21" fmla="*/ 99536 h 781050"/>
                              <a:gd name="connsiteX22" fmla="*/ 297848 w 657225"/>
                              <a:gd name="connsiteY22" fmla="*/ 90964 h 781050"/>
                              <a:gd name="connsiteX23" fmla="*/ 309278 w 657225"/>
                              <a:gd name="connsiteY23" fmla="*/ 67151 h 781050"/>
                              <a:gd name="connsiteX24" fmla="*/ 335948 w 657225"/>
                              <a:gd name="connsiteY24" fmla="*/ 67151 h 781050"/>
                              <a:gd name="connsiteX25" fmla="*/ 347378 w 657225"/>
                              <a:gd name="connsiteY25" fmla="*/ 90011 h 781050"/>
                              <a:gd name="connsiteX26" fmla="*/ 368333 w 657225"/>
                              <a:gd name="connsiteY26" fmla="*/ 98584 h 781050"/>
                              <a:gd name="connsiteX27" fmla="*/ 393098 w 657225"/>
                              <a:gd name="connsiteY27" fmla="*/ 90011 h 781050"/>
                              <a:gd name="connsiteX28" fmla="*/ 412148 w 657225"/>
                              <a:gd name="connsiteY28" fmla="*/ 109061 h 781050"/>
                              <a:gd name="connsiteX29" fmla="*/ 403575 w 657225"/>
                              <a:gd name="connsiteY29" fmla="*/ 133826 h 781050"/>
                              <a:gd name="connsiteX30" fmla="*/ 412148 w 657225"/>
                              <a:gd name="connsiteY30" fmla="*/ 154781 h 781050"/>
                              <a:gd name="connsiteX31" fmla="*/ 435960 w 657225"/>
                              <a:gd name="connsiteY31" fmla="*/ 166211 h 781050"/>
                              <a:gd name="connsiteX32" fmla="*/ 435960 w 657225"/>
                              <a:gd name="connsiteY32" fmla="*/ 194786 h 781050"/>
                              <a:gd name="connsiteX33" fmla="*/ 315945 w 657225"/>
                              <a:gd name="connsiteY33" fmla="*/ 388144 h 781050"/>
                              <a:gd name="connsiteX34" fmla="*/ 292133 w 657225"/>
                              <a:gd name="connsiteY34" fmla="*/ 399574 h 781050"/>
                              <a:gd name="connsiteX35" fmla="*/ 283560 w 657225"/>
                              <a:gd name="connsiteY35" fmla="*/ 420529 h 781050"/>
                              <a:gd name="connsiteX36" fmla="*/ 291180 w 657225"/>
                              <a:gd name="connsiteY36" fmla="*/ 445294 h 781050"/>
                              <a:gd name="connsiteX37" fmla="*/ 272130 w 657225"/>
                              <a:gd name="connsiteY37" fmla="*/ 464344 h 781050"/>
                              <a:gd name="connsiteX38" fmla="*/ 247365 w 657225"/>
                              <a:gd name="connsiteY38" fmla="*/ 455771 h 781050"/>
                              <a:gd name="connsiteX39" fmla="*/ 226410 w 657225"/>
                              <a:gd name="connsiteY39" fmla="*/ 464344 h 781050"/>
                              <a:gd name="connsiteX40" fmla="*/ 215933 w 657225"/>
                              <a:gd name="connsiteY40" fmla="*/ 487204 h 781050"/>
                              <a:gd name="connsiteX41" fmla="*/ 189262 w 657225"/>
                              <a:gd name="connsiteY41" fmla="*/ 487204 h 781050"/>
                              <a:gd name="connsiteX42" fmla="*/ 177833 w 657225"/>
                              <a:gd name="connsiteY42" fmla="*/ 463391 h 781050"/>
                              <a:gd name="connsiteX43" fmla="*/ 156878 w 657225"/>
                              <a:gd name="connsiteY43" fmla="*/ 454819 h 781050"/>
                              <a:gd name="connsiteX44" fmla="*/ 132113 w 657225"/>
                              <a:gd name="connsiteY44" fmla="*/ 462439 h 781050"/>
                              <a:gd name="connsiteX45" fmla="*/ 113063 w 657225"/>
                              <a:gd name="connsiteY45" fmla="*/ 443389 h 781050"/>
                              <a:gd name="connsiteX46" fmla="*/ 121635 w 657225"/>
                              <a:gd name="connsiteY46" fmla="*/ 418624 h 781050"/>
                              <a:gd name="connsiteX47" fmla="*/ 113063 w 657225"/>
                              <a:gd name="connsiteY47" fmla="*/ 397669 h 781050"/>
                              <a:gd name="connsiteX48" fmla="*/ 89250 w 657225"/>
                              <a:gd name="connsiteY48" fmla="*/ 386239 h 781050"/>
                              <a:gd name="connsiteX49" fmla="*/ 89250 w 657225"/>
                              <a:gd name="connsiteY49" fmla="*/ 359569 h 781050"/>
                              <a:gd name="connsiteX50" fmla="*/ 113063 w 657225"/>
                              <a:gd name="connsiteY50" fmla="*/ 348139 h 781050"/>
                              <a:gd name="connsiteX51" fmla="*/ 121635 w 657225"/>
                              <a:gd name="connsiteY51" fmla="*/ 327184 h 781050"/>
                              <a:gd name="connsiteX52" fmla="*/ 113063 w 657225"/>
                              <a:gd name="connsiteY52" fmla="*/ 302419 h 781050"/>
                              <a:gd name="connsiteX53" fmla="*/ 132113 w 657225"/>
                              <a:gd name="connsiteY53" fmla="*/ 283369 h 781050"/>
                              <a:gd name="connsiteX54" fmla="*/ 156878 w 657225"/>
                              <a:gd name="connsiteY54" fmla="*/ 291941 h 781050"/>
                              <a:gd name="connsiteX55" fmla="*/ 177833 w 657225"/>
                              <a:gd name="connsiteY55" fmla="*/ 283369 h 781050"/>
                              <a:gd name="connsiteX56" fmla="*/ 189262 w 657225"/>
                              <a:gd name="connsiteY56" fmla="*/ 259556 h 781050"/>
                              <a:gd name="connsiteX57" fmla="*/ 216885 w 657225"/>
                              <a:gd name="connsiteY57" fmla="*/ 259556 h 781050"/>
                              <a:gd name="connsiteX58" fmla="*/ 228315 w 657225"/>
                              <a:gd name="connsiteY58" fmla="*/ 283369 h 781050"/>
                              <a:gd name="connsiteX59" fmla="*/ 249270 w 657225"/>
                              <a:gd name="connsiteY59" fmla="*/ 291941 h 781050"/>
                              <a:gd name="connsiteX60" fmla="*/ 274035 w 657225"/>
                              <a:gd name="connsiteY60" fmla="*/ 283369 h 781050"/>
                              <a:gd name="connsiteX61" fmla="*/ 293085 w 657225"/>
                              <a:gd name="connsiteY61" fmla="*/ 302419 h 781050"/>
                              <a:gd name="connsiteX62" fmla="*/ 284512 w 657225"/>
                              <a:gd name="connsiteY62" fmla="*/ 327184 h 781050"/>
                              <a:gd name="connsiteX63" fmla="*/ 293085 w 657225"/>
                              <a:gd name="connsiteY63" fmla="*/ 348139 h 781050"/>
                              <a:gd name="connsiteX64" fmla="*/ 316898 w 657225"/>
                              <a:gd name="connsiteY64" fmla="*/ 359569 h 781050"/>
                              <a:gd name="connsiteX65" fmla="*/ 315945 w 657225"/>
                              <a:gd name="connsiteY65" fmla="*/ 388144 h 781050"/>
                              <a:gd name="connsiteX66" fmla="*/ 315945 w 657225"/>
                              <a:gd name="connsiteY66" fmla="*/ 388144 h 781050"/>
                              <a:gd name="connsiteX67" fmla="*/ 645510 w 657225"/>
                              <a:gd name="connsiteY67" fmla="*/ 423386 h 781050"/>
                              <a:gd name="connsiteX68" fmla="*/ 579788 w 657225"/>
                              <a:gd name="connsiteY68" fmla="*/ 309086 h 781050"/>
                              <a:gd name="connsiteX69" fmla="*/ 579788 w 657225"/>
                              <a:gd name="connsiteY69" fmla="*/ 304324 h 781050"/>
                              <a:gd name="connsiteX70" fmla="*/ 439770 w 657225"/>
                              <a:gd name="connsiteY70" fmla="*/ 47149 h 781050"/>
                              <a:gd name="connsiteX71" fmla="*/ 147353 w 657225"/>
                              <a:gd name="connsiteY71" fmla="*/ 47149 h 781050"/>
                              <a:gd name="connsiteX72" fmla="*/ 7335 w 657225"/>
                              <a:gd name="connsiteY72" fmla="*/ 304324 h 781050"/>
                              <a:gd name="connsiteX73" fmla="*/ 119730 w 657225"/>
                              <a:gd name="connsiteY73" fmla="*/ 534829 h 781050"/>
                              <a:gd name="connsiteX74" fmla="*/ 119730 w 657225"/>
                              <a:gd name="connsiteY74" fmla="*/ 775811 h 781050"/>
                              <a:gd name="connsiteX75" fmla="*/ 420720 w 657225"/>
                              <a:gd name="connsiteY75" fmla="*/ 775811 h 781050"/>
                              <a:gd name="connsiteX76" fmla="*/ 420720 w 657225"/>
                              <a:gd name="connsiteY76" fmla="*/ 661511 h 781050"/>
                              <a:gd name="connsiteX77" fmla="*/ 467393 w 657225"/>
                              <a:gd name="connsiteY77" fmla="*/ 661511 h 781050"/>
                              <a:gd name="connsiteX78" fmla="*/ 547402 w 657225"/>
                              <a:gd name="connsiteY78" fmla="*/ 628174 h 781050"/>
                              <a:gd name="connsiteX79" fmla="*/ 579788 w 657225"/>
                              <a:gd name="connsiteY79" fmla="*/ 547211 h 781050"/>
                              <a:gd name="connsiteX80" fmla="*/ 579788 w 657225"/>
                              <a:gd name="connsiteY80" fmla="*/ 490061 h 781050"/>
                              <a:gd name="connsiteX81" fmla="*/ 621698 w 657225"/>
                              <a:gd name="connsiteY81" fmla="*/ 490061 h 781050"/>
                              <a:gd name="connsiteX82" fmla="*/ 645510 w 657225"/>
                              <a:gd name="connsiteY82" fmla="*/ 423386 h 781050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  <a:cxn ang="0">
                                <a:pos x="connsiteX18" y="connsiteY18"/>
                              </a:cxn>
                              <a:cxn ang="0">
                                <a:pos x="connsiteX19" y="connsiteY19"/>
                              </a:cxn>
                              <a:cxn ang="0">
                                <a:pos x="connsiteX20" y="connsiteY20"/>
                              </a:cxn>
                              <a:cxn ang="0">
                                <a:pos x="connsiteX21" y="connsiteY21"/>
                              </a:cxn>
                              <a:cxn ang="0">
                                <a:pos x="connsiteX22" y="connsiteY22"/>
                              </a:cxn>
                              <a:cxn ang="0">
                                <a:pos x="connsiteX23" y="connsiteY23"/>
                              </a:cxn>
                              <a:cxn ang="0">
                                <a:pos x="connsiteX24" y="connsiteY24"/>
                              </a:cxn>
                              <a:cxn ang="0">
                                <a:pos x="connsiteX25" y="connsiteY25"/>
                              </a:cxn>
                              <a:cxn ang="0">
                                <a:pos x="connsiteX26" y="connsiteY26"/>
                              </a:cxn>
                              <a:cxn ang="0">
                                <a:pos x="connsiteX27" y="connsiteY27"/>
                              </a:cxn>
                              <a:cxn ang="0">
                                <a:pos x="connsiteX28" y="connsiteY28"/>
                              </a:cxn>
                              <a:cxn ang="0">
                                <a:pos x="connsiteX29" y="connsiteY29"/>
                              </a:cxn>
                              <a:cxn ang="0">
                                <a:pos x="connsiteX30" y="connsiteY30"/>
                              </a:cxn>
                              <a:cxn ang="0">
                                <a:pos x="connsiteX31" y="connsiteY31"/>
                              </a:cxn>
                              <a:cxn ang="0">
                                <a:pos x="connsiteX32" y="connsiteY32"/>
                              </a:cxn>
                              <a:cxn ang="0">
                                <a:pos x="connsiteX33" y="connsiteY33"/>
                              </a:cxn>
                              <a:cxn ang="0">
                                <a:pos x="connsiteX34" y="connsiteY34"/>
                              </a:cxn>
                              <a:cxn ang="0">
                                <a:pos x="connsiteX35" y="connsiteY35"/>
                              </a:cxn>
                              <a:cxn ang="0">
                                <a:pos x="connsiteX36" y="connsiteY36"/>
                              </a:cxn>
                              <a:cxn ang="0">
                                <a:pos x="connsiteX37" y="connsiteY37"/>
                              </a:cxn>
                              <a:cxn ang="0">
                                <a:pos x="connsiteX38" y="connsiteY38"/>
                              </a:cxn>
                              <a:cxn ang="0">
                                <a:pos x="connsiteX39" y="connsiteY39"/>
                              </a:cxn>
                              <a:cxn ang="0">
                                <a:pos x="connsiteX40" y="connsiteY40"/>
                              </a:cxn>
                              <a:cxn ang="0">
                                <a:pos x="connsiteX41" y="connsiteY41"/>
                              </a:cxn>
                              <a:cxn ang="0">
                                <a:pos x="connsiteX42" y="connsiteY42"/>
                              </a:cxn>
                              <a:cxn ang="0">
                                <a:pos x="connsiteX43" y="connsiteY43"/>
                              </a:cxn>
                              <a:cxn ang="0">
                                <a:pos x="connsiteX44" y="connsiteY44"/>
                              </a:cxn>
                              <a:cxn ang="0">
                                <a:pos x="connsiteX45" y="connsiteY45"/>
                              </a:cxn>
                              <a:cxn ang="0">
                                <a:pos x="connsiteX46" y="connsiteY46"/>
                              </a:cxn>
                              <a:cxn ang="0">
                                <a:pos x="connsiteX47" y="connsiteY47"/>
                              </a:cxn>
                              <a:cxn ang="0">
                                <a:pos x="connsiteX48" y="connsiteY48"/>
                              </a:cxn>
                              <a:cxn ang="0">
                                <a:pos x="connsiteX49" y="connsiteY49"/>
                              </a:cxn>
                              <a:cxn ang="0">
                                <a:pos x="connsiteX50" y="connsiteY50"/>
                              </a:cxn>
                              <a:cxn ang="0">
                                <a:pos x="connsiteX51" y="connsiteY51"/>
                              </a:cxn>
                              <a:cxn ang="0">
                                <a:pos x="connsiteX52" y="connsiteY52"/>
                              </a:cxn>
                              <a:cxn ang="0">
                                <a:pos x="connsiteX53" y="connsiteY53"/>
                              </a:cxn>
                              <a:cxn ang="0">
                                <a:pos x="connsiteX54" y="connsiteY54"/>
                              </a:cxn>
                              <a:cxn ang="0">
                                <a:pos x="connsiteX55" y="connsiteY55"/>
                              </a:cxn>
                              <a:cxn ang="0">
                                <a:pos x="connsiteX56" y="connsiteY56"/>
                              </a:cxn>
                              <a:cxn ang="0">
                                <a:pos x="connsiteX57" y="connsiteY57"/>
                              </a:cxn>
                              <a:cxn ang="0">
                                <a:pos x="connsiteX58" y="connsiteY58"/>
                              </a:cxn>
                              <a:cxn ang="0">
                                <a:pos x="connsiteX59" y="connsiteY59"/>
                              </a:cxn>
                              <a:cxn ang="0">
                                <a:pos x="connsiteX60" y="connsiteY60"/>
                              </a:cxn>
                              <a:cxn ang="0">
                                <a:pos x="connsiteX61" y="connsiteY61"/>
                              </a:cxn>
                              <a:cxn ang="0">
                                <a:pos x="connsiteX62" y="connsiteY62"/>
                              </a:cxn>
                              <a:cxn ang="0">
                                <a:pos x="connsiteX63" y="connsiteY63"/>
                              </a:cxn>
                              <a:cxn ang="0">
                                <a:pos x="connsiteX64" y="connsiteY64"/>
                              </a:cxn>
                              <a:cxn ang="0">
                                <a:pos x="connsiteX65" y="connsiteY65"/>
                              </a:cxn>
                              <a:cxn ang="0">
                                <a:pos x="connsiteX66" y="connsiteY66"/>
                              </a:cxn>
                              <a:cxn ang="0">
                                <a:pos x="connsiteX67" y="connsiteY67"/>
                              </a:cxn>
                              <a:cxn ang="0">
                                <a:pos x="connsiteX68" y="connsiteY68"/>
                              </a:cxn>
                              <a:cxn ang="0">
                                <a:pos x="connsiteX69" y="connsiteY69"/>
                              </a:cxn>
                              <a:cxn ang="0">
                                <a:pos x="connsiteX70" y="connsiteY70"/>
                              </a:cxn>
                              <a:cxn ang="0">
                                <a:pos x="connsiteX71" y="connsiteY71"/>
                              </a:cxn>
                              <a:cxn ang="0">
                                <a:pos x="connsiteX72" y="connsiteY72"/>
                              </a:cxn>
                              <a:cxn ang="0">
                                <a:pos x="connsiteX73" y="connsiteY73"/>
                              </a:cxn>
                              <a:cxn ang="0">
                                <a:pos x="connsiteX74" y="connsiteY74"/>
                              </a:cxn>
                              <a:cxn ang="0">
                                <a:pos x="connsiteX75" y="connsiteY75"/>
                              </a:cxn>
                              <a:cxn ang="0">
                                <a:pos x="connsiteX76" y="connsiteY76"/>
                              </a:cxn>
                              <a:cxn ang="0">
                                <a:pos x="connsiteX77" y="connsiteY77"/>
                              </a:cxn>
                              <a:cxn ang="0">
                                <a:pos x="connsiteX78" y="connsiteY78"/>
                              </a:cxn>
                              <a:cxn ang="0">
                                <a:pos x="connsiteX79" y="connsiteY79"/>
                              </a:cxn>
                              <a:cxn ang="0">
                                <a:pos x="connsiteX80" y="connsiteY80"/>
                              </a:cxn>
                              <a:cxn ang="0">
                                <a:pos x="connsiteX81" y="connsiteY81"/>
                              </a:cxn>
                              <a:cxn ang="0">
                                <a:pos x="connsiteX82" y="connsiteY82"/>
                              </a:cxn>
                            </a:cxnLst>
                            <a:rect l="l" t="t" r="r" b="b"/>
                            <a:pathLst>
                              <a:path w="657225" h="781050">
                                <a:moveTo>
                                  <a:pt x="435960" y="194786"/>
                                </a:moveTo>
                                <a:lnTo>
                                  <a:pt x="412148" y="206216"/>
                                </a:lnTo>
                                <a:cubicBezTo>
                                  <a:pt x="410243" y="213836"/>
                                  <a:pt x="406433" y="220504"/>
                                  <a:pt x="402623" y="227171"/>
                                </a:cubicBezTo>
                                <a:lnTo>
                                  <a:pt x="411195" y="251936"/>
                                </a:lnTo>
                                <a:lnTo>
                                  <a:pt x="392145" y="270986"/>
                                </a:lnTo>
                                <a:lnTo>
                                  <a:pt x="367380" y="262414"/>
                                </a:lnTo>
                                <a:cubicBezTo>
                                  <a:pt x="360712" y="266224"/>
                                  <a:pt x="354045" y="269081"/>
                                  <a:pt x="346425" y="270986"/>
                                </a:cubicBezTo>
                                <a:lnTo>
                                  <a:pt x="334995" y="293846"/>
                                </a:lnTo>
                                <a:lnTo>
                                  <a:pt x="308325" y="293846"/>
                                </a:lnTo>
                                <a:lnTo>
                                  <a:pt x="296895" y="270034"/>
                                </a:lnTo>
                                <a:cubicBezTo>
                                  <a:pt x="289275" y="268129"/>
                                  <a:pt x="282608" y="265271"/>
                                  <a:pt x="275940" y="261461"/>
                                </a:cubicBezTo>
                                <a:lnTo>
                                  <a:pt x="251175" y="270034"/>
                                </a:lnTo>
                                <a:lnTo>
                                  <a:pt x="232125" y="250984"/>
                                </a:lnTo>
                                <a:lnTo>
                                  <a:pt x="240698" y="226219"/>
                                </a:lnTo>
                                <a:cubicBezTo>
                                  <a:pt x="236887" y="219551"/>
                                  <a:pt x="234030" y="212884"/>
                                  <a:pt x="232125" y="205264"/>
                                </a:cubicBezTo>
                                <a:lnTo>
                                  <a:pt x="208312" y="193834"/>
                                </a:lnTo>
                                <a:lnTo>
                                  <a:pt x="208312" y="167164"/>
                                </a:lnTo>
                                <a:lnTo>
                                  <a:pt x="232125" y="155734"/>
                                </a:lnTo>
                                <a:cubicBezTo>
                                  <a:pt x="234030" y="148114"/>
                                  <a:pt x="236887" y="141446"/>
                                  <a:pt x="240698" y="134779"/>
                                </a:cubicBezTo>
                                <a:lnTo>
                                  <a:pt x="233078" y="110014"/>
                                </a:lnTo>
                                <a:lnTo>
                                  <a:pt x="252128" y="90964"/>
                                </a:lnTo>
                                <a:lnTo>
                                  <a:pt x="276893" y="99536"/>
                                </a:lnTo>
                                <a:cubicBezTo>
                                  <a:pt x="283560" y="95726"/>
                                  <a:pt x="290228" y="92869"/>
                                  <a:pt x="297848" y="90964"/>
                                </a:cubicBezTo>
                                <a:lnTo>
                                  <a:pt x="309278" y="67151"/>
                                </a:lnTo>
                                <a:lnTo>
                                  <a:pt x="335948" y="67151"/>
                                </a:lnTo>
                                <a:lnTo>
                                  <a:pt x="347378" y="90011"/>
                                </a:lnTo>
                                <a:cubicBezTo>
                                  <a:pt x="354998" y="91916"/>
                                  <a:pt x="361665" y="94774"/>
                                  <a:pt x="368333" y="98584"/>
                                </a:cubicBezTo>
                                <a:lnTo>
                                  <a:pt x="393098" y="90011"/>
                                </a:lnTo>
                                <a:lnTo>
                                  <a:pt x="412148" y="109061"/>
                                </a:lnTo>
                                <a:lnTo>
                                  <a:pt x="403575" y="133826"/>
                                </a:lnTo>
                                <a:cubicBezTo>
                                  <a:pt x="407385" y="140494"/>
                                  <a:pt x="410243" y="147161"/>
                                  <a:pt x="412148" y="154781"/>
                                </a:cubicBezTo>
                                <a:lnTo>
                                  <a:pt x="435960" y="166211"/>
                                </a:lnTo>
                                <a:lnTo>
                                  <a:pt x="435960" y="194786"/>
                                </a:lnTo>
                                <a:close/>
                                <a:moveTo>
                                  <a:pt x="315945" y="388144"/>
                                </a:moveTo>
                                <a:lnTo>
                                  <a:pt x="292133" y="399574"/>
                                </a:lnTo>
                                <a:cubicBezTo>
                                  <a:pt x="290228" y="407194"/>
                                  <a:pt x="287370" y="413861"/>
                                  <a:pt x="283560" y="420529"/>
                                </a:cubicBezTo>
                                <a:lnTo>
                                  <a:pt x="291180" y="445294"/>
                                </a:lnTo>
                                <a:lnTo>
                                  <a:pt x="272130" y="464344"/>
                                </a:lnTo>
                                <a:lnTo>
                                  <a:pt x="247365" y="455771"/>
                                </a:lnTo>
                                <a:cubicBezTo>
                                  <a:pt x="240698" y="459581"/>
                                  <a:pt x="234030" y="462439"/>
                                  <a:pt x="226410" y="464344"/>
                                </a:cubicBezTo>
                                <a:lnTo>
                                  <a:pt x="215933" y="487204"/>
                                </a:lnTo>
                                <a:lnTo>
                                  <a:pt x="189262" y="487204"/>
                                </a:lnTo>
                                <a:lnTo>
                                  <a:pt x="177833" y="463391"/>
                                </a:lnTo>
                                <a:cubicBezTo>
                                  <a:pt x="170213" y="461486"/>
                                  <a:pt x="163545" y="458629"/>
                                  <a:pt x="156878" y="454819"/>
                                </a:cubicBezTo>
                                <a:lnTo>
                                  <a:pt x="132113" y="462439"/>
                                </a:lnTo>
                                <a:lnTo>
                                  <a:pt x="113063" y="443389"/>
                                </a:lnTo>
                                <a:lnTo>
                                  <a:pt x="121635" y="418624"/>
                                </a:lnTo>
                                <a:cubicBezTo>
                                  <a:pt x="117825" y="411956"/>
                                  <a:pt x="114967" y="405289"/>
                                  <a:pt x="113063" y="397669"/>
                                </a:cubicBezTo>
                                <a:lnTo>
                                  <a:pt x="89250" y="386239"/>
                                </a:lnTo>
                                <a:lnTo>
                                  <a:pt x="89250" y="359569"/>
                                </a:lnTo>
                                <a:lnTo>
                                  <a:pt x="113063" y="348139"/>
                                </a:lnTo>
                                <a:cubicBezTo>
                                  <a:pt x="114967" y="340519"/>
                                  <a:pt x="117825" y="333851"/>
                                  <a:pt x="121635" y="327184"/>
                                </a:cubicBezTo>
                                <a:lnTo>
                                  <a:pt x="113063" y="302419"/>
                                </a:lnTo>
                                <a:lnTo>
                                  <a:pt x="132113" y="283369"/>
                                </a:lnTo>
                                <a:lnTo>
                                  <a:pt x="156878" y="291941"/>
                                </a:lnTo>
                                <a:cubicBezTo>
                                  <a:pt x="163545" y="288131"/>
                                  <a:pt x="170213" y="285274"/>
                                  <a:pt x="177833" y="283369"/>
                                </a:cubicBezTo>
                                <a:lnTo>
                                  <a:pt x="189262" y="259556"/>
                                </a:lnTo>
                                <a:lnTo>
                                  <a:pt x="216885" y="259556"/>
                                </a:lnTo>
                                <a:lnTo>
                                  <a:pt x="228315" y="283369"/>
                                </a:lnTo>
                                <a:cubicBezTo>
                                  <a:pt x="235935" y="285274"/>
                                  <a:pt x="242603" y="288131"/>
                                  <a:pt x="249270" y="291941"/>
                                </a:cubicBezTo>
                                <a:lnTo>
                                  <a:pt x="274035" y="283369"/>
                                </a:lnTo>
                                <a:lnTo>
                                  <a:pt x="293085" y="302419"/>
                                </a:lnTo>
                                <a:lnTo>
                                  <a:pt x="284512" y="327184"/>
                                </a:lnTo>
                                <a:cubicBezTo>
                                  <a:pt x="288323" y="333851"/>
                                  <a:pt x="291180" y="340519"/>
                                  <a:pt x="293085" y="348139"/>
                                </a:cubicBezTo>
                                <a:lnTo>
                                  <a:pt x="316898" y="359569"/>
                                </a:lnTo>
                                <a:lnTo>
                                  <a:pt x="315945" y="388144"/>
                                </a:lnTo>
                                <a:lnTo>
                                  <a:pt x="315945" y="388144"/>
                                </a:lnTo>
                                <a:close/>
                                <a:moveTo>
                                  <a:pt x="645510" y="423386"/>
                                </a:moveTo>
                                <a:lnTo>
                                  <a:pt x="579788" y="309086"/>
                                </a:lnTo>
                                <a:lnTo>
                                  <a:pt x="579788" y="304324"/>
                                </a:lnTo>
                                <a:cubicBezTo>
                                  <a:pt x="583598" y="199549"/>
                                  <a:pt x="530258" y="101441"/>
                                  <a:pt x="439770" y="47149"/>
                                </a:cubicBezTo>
                                <a:cubicBezTo>
                                  <a:pt x="349283" y="-6191"/>
                                  <a:pt x="237840" y="-6191"/>
                                  <a:pt x="147353" y="47149"/>
                                </a:cubicBezTo>
                                <a:cubicBezTo>
                                  <a:pt x="56865" y="100489"/>
                                  <a:pt x="3525" y="199549"/>
                                  <a:pt x="7335" y="304324"/>
                                </a:cubicBezTo>
                                <a:cubicBezTo>
                                  <a:pt x="7335" y="394811"/>
                                  <a:pt x="48292" y="479584"/>
                                  <a:pt x="119730" y="534829"/>
                                </a:cubicBezTo>
                                <a:lnTo>
                                  <a:pt x="119730" y="775811"/>
                                </a:lnTo>
                                <a:lnTo>
                                  <a:pt x="420720" y="775811"/>
                                </a:lnTo>
                                <a:lnTo>
                                  <a:pt x="420720" y="661511"/>
                                </a:lnTo>
                                <a:lnTo>
                                  <a:pt x="467393" y="661511"/>
                                </a:lnTo>
                                <a:cubicBezTo>
                                  <a:pt x="497873" y="661511"/>
                                  <a:pt x="526448" y="649129"/>
                                  <a:pt x="547402" y="628174"/>
                                </a:cubicBezTo>
                                <a:cubicBezTo>
                                  <a:pt x="568358" y="606266"/>
                                  <a:pt x="579788" y="577691"/>
                                  <a:pt x="579788" y="547211"/>
                                </a:cubicBezTo>
                                <a:lnTo>
                                  <a:pt x="579788" y="490061"/>
                                </a:lnTo>
                                <a:lnTo>
                                  <a:pt x="621698" y="490061"/>
                                </a:lnTo>
                                <a:cubicBezTo>
                                  <a:pt x="646463" y="487204"/>
                                  <a:pt x="668370" y="458629"/>
                                  <a:pt x="645510" y="423386"/>
                                </a:cubicBez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 w="9525" cap="flat">
                            <a:noFill/>
                            <a:prstDash val="solid"/>
                            <a:miter/>
                          </a:ln>
                        </wps:spPr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0766941" id="Graphic 275" o:spid="_x0000_s1026" alt="Head with Gears" style="position:absolute;margin-left:22pt;margin-top:18.1pt;width:49.45pt;height:53.65pt;flip:x;z-index:251714560;mso-position-horizontal-relative:left-margin-area;mso-width-relative:margin;mso-height-relative:margin" coordsize="9144,91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">
                <v:shape id="Freeform: Shape 277" o:spid="_x0000_s1027" style="position:absolute;left:4014;top:1804;width:858;height:858;visibility:visible;mso-wrap-style:square;v-text-anchor:middle" coordsize="85725,85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" path="m47149,7144c25241,7144,7144,25241,7144,47149v,21907,18097,40005,40005,40005c69056,87154,87154,69056,87154,47149,87154,25241,69056,7144,47149,7144xe" fillcolor="black" stroked="f">
                  <v:stroke joinstyle="miter"/>
                  <v:path arrowok="t" o:connecttype="custom" o:connectlocs="47149,7144;7144,47149;47149,87154;87154,47149;47149,7144" o:connectangles="0,0,0,0,0"/>
                </v:shape>
                <v:shape id="Freeform: Shape 278" o:spid="_x0000_s1028" style="position:absolute;left:2814;top:3738;width:857;height:857;visibility:visible;mso-wrap-style:square;v-text-anchor:middle" coordsize="85725,85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" path="m87154,47149v,22094,-17911,40005,-40005,40005c25055,87154,7144,69243,7144,47149,7144,25055,25055,7144,47149,7144v22094,,40005,17911,40005,40005xe" fillcolor="black" stroked="f">
                  <v:stroke joinstyle="miter"/>
                  <v:path arrowok="t" o:connecttype="custom" o:connectlocs="87154,47149;47149,87154;7144,47149;47149,7144;87154,47149" o:connectangles="0,0,0,0,0"/>
                </v:shape>
                <v:shape id="Freeform: Shape 279" o:spid="_x0000_s1029" style="position:absolute;left:1260;top:461;width:6572;height:7811;visibility:visible;mso-wrap-style:square;v-text-anchor:middle" coordsize="657225,7810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" path="m435960,194786r-23812,11430c410243,213836,406433,220504,402623,227171r8572,24765l392145,270986r-24765,-8572c360712,266224,354045,269081,346425,270986r-11430,22860l308325,293846,296895,270034v-7620,-1905,-14287,-4763,-20955,-8573l251175,270034,232125,250984r8573,-24765c236887,219551,234030,212884,232125,205264l208312,193834r,-26670l232125,155734v1905,-7620,4762,-14288,8573,-20955l233078,110014,252128,90964r24765,8572c283560,95726,290228,92869,297848,90964l309278,67151r26670,l347378,90011v7620,1905,14287,4763,20955,8573l393098,90011r19050,19050l403575,133826v3810,6668,6668,13335,8573,20955l435960,166211r,28575xm315945,388144r-23812,11430c290228,407194,287370,413861,283560,420529r7620,24765l272130,464344r-24765,-8573c240698,459581,234030,462439,226410,464344r-10477,22860l189262,487204,177833,463391v-7620,-1905,-14288,-4762,-20955,-8572l132113,462439,113063,443389r8572,-24765c117825,411956,114967,405289,113063,397669l89250,386239r,-26670l113063,348139v1904,-7620,4762,-14288,8572,-20955l113063,302419r19050,-19050l156878,291941v6667,-3810,13335,-6667,20955,-8572l189262,259556r27623,l228315,283369v7620,1905,14288,4762,20955,8572l274035,283369r19050,19050l284512,327184v3811,6667,6668,13335,8573,20955l316898,359569r-953,28575l315945,388144xm645510,423386l579788,309086r,-4762c583598,199549,530258,101441,439770,47149v-90487,-53340,-201930,-53340,-292417,c56865,100489,3525,199549,7335,304324v,90487,40957,175260,112395,230505l119730,775811r300990,l420720,661511r46673,c497873,661511,526448,649129,547402,628174v20956,-21908,32386,-50483,32386,-80963l579788,490061r41910,c646463,487204,668370,458629,645510,423386xe" fillcolor="black" stroked="f">
                  <v:stroke joinstyle="miter"/>
                  <v:path arrowok="t" o:connecttype="custom" o:connectlocs="435960,194786;412148,206216;402623,227171;411195,251936;392145,270986;367380,262414;346425,270986;334995,293846;308325,293846;296895,270034;275940,261461;251175,270034;232125,250984;240698,226219;232125,205264;208312,193834;208312,167164;232125,155734;240698,134779;233078,110014;252128,90964;276893,99536;297848,90964;309278,67151;335948,67151;347378,90011;368333,98584;393098,90011;412148,109061;403575,133826;412148,154781;435960,166211;435960,194786;315945,388144;292133,399574;283560,420529;291180,445294;272130,464344;247365,455771;226410,464344;215933,487204;189262,487204;177833,463391;156878,454819;132113,462439;113063,443389;121635,418624;113063,397669;89250,386239;89250,359569;113063,348139;121635,327184;113063,302419;132113,283369;156878,291941;177833,283369;189262,259556;216885,259556;228315,283369;249270,291941;274035,283369;293085,302419;284512,327184;293085,348139;316898,359569;315945,388144;315945,388144;645510,423386;579788,309086;579788,304324;439770,47149;147353,47149;7335,304324;119730,534829;119730,775811;420720,775811;420720,661511;467393,661511;547402,628174;579788,547211;579788,490061;621698,490061;645510,423386" o:connectangles="0,0,0,0,0,0,0,0,0,0,0,0,0,0,0,0,0,0,0,0,0,0,0,0,0,0,0,0,0,0,0,0,0,0,0,0,0,0,0,0,0,0,0,0,0,0,0,0,0,0,0,0,0,0,0,0,0,0,0,0,0,0,0,0,0,0,0,0,0,0,0,0,0,0,0,0,0,0,0,0,0,0,0"/>
                </v:shape>
                <w10:wrap anchorx="margin"/>
              </v:group>
            </w:pict>
          </mc:Fallback>
        </mc:AlternateContent>
      </w:r>
      <w:r w:rsidR="00ED034D">
        <w:rPr>
          <w:noProof/>
        </w:rPr>
        <mc:AlternateContent>
          <mc:Choice Requires="wps">
            <w:drawing>
              <wp:anchor distT="45720" distB="45720" distL="114300" distR="114300" simplePos="0" relativeHeight="251646976" behindDoc="0" locked="0" layoutInCell="1" allowOverlap="1" wp14:anchorId="7D5B38A3" wp14:editId="6E6C7980">
                <wp:simplePos x="0" y="0"/>
                <wp:positionH relativeFrom="margin">
                  <wp:align>right</wp:align>
                </wp:positionH>
                <wp:positionV relativeFrom="paragraph">
                  <wp:posOffset>454228</wp:posOffset>
                </wp:positionV>
                <wp:extent cx="4809490" cy="1473835"/>
                <wp:effectExtent l="0" t="0" r="0" b="0"/>
                <wp:wrapThrough wrapText="bothSides">
                  <wp:wrapPolygon edited="0">
                    <wp:start x="0" y="0"/>
                    <wp:lineTo x="0" y="21218"/>
                    <wp:lineTo x="21475" y="21218"/>
                    <wp:lineTo x="21475" y="0"/>
                    <wp:lineTo x="0" y="0"/>
                  </wp:wrapPolygon>
                </wp:wrapThrough>
                <wp:docPr id="217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14738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D110425" w14:textId="5585DD59" w:rsidR="00A02E86" w:rsidRDefault="00A02E86" w:rsidP="00A02E86">
                            <w:pPr>
                              <w:tabs>
                                <w:tab w:val="left" w:pos="5416"/>
                              </w:tabs>
                              <w:spacing w:line="240" w:lineRule="auto"/>
                              <w:rPr>
                                <w:rFonts w:ascii="Times New Roman" w:hAnsi="Times New Roman" w:cs="Times New Roman"/>
                                <w:sz w:val="20"/>
                                <w:szCs w:val="20"/>
                              </w:rPr>
                            </w:pPr>
                            <w:r w:rsidRPr="00A02E86">
                              <w:rPr>
                                <w:rFonts w:ascii="Times New Roman" w:hAnsi="Times New Roman" w:cs="Times New Roman"/>
                                <w:color w:val="4472C4" w:themeColor="accent1"/>
                                <w:sz w:val="44"/>
                                <w:szCs w:val="44"/>
                              </w:rPr>
                              <w:t>Summary</w:t>
                            </w:r>
                          </w:p>
                          <w:p w14:paraId="29393777" w14:textId="68D964BD" w:rsidR="00A02E86" w:rsidRPr="00A02E86" w:rsidRDefault="00A02E86" w:rsidP="00A02E86">
                            <w:pPr>
                              <w:tabs>
                                <w:tab w:val="left" w:pos="5416"/>
                              </w:tabs>
                              <w:spacing w:line="240" w:lineRule="auto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Passionate and motivated computer science student looking for a</w:t>
                            </w:r>
                            <w:r w:rsidR="0040140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n internship or Co-op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.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Works well under pressure and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c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onsistently meets deadlines and fosters a collaborative and supportive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t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am environment. Offering experience in Java</w:t>
                            </w:r>
                            <w:r w:rsidR="00C872A4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, Python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and C and always willing to</w:t>
                            </w:r>
                            <w:r w:rsidR="00BA579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l</w:t>
                            </w:r>
                            <w:r w:rsidRPr="00A02E86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>earn more.</w:t>
                            </w:r>
                            <w:r w:rsidR="00401402"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  <w:t xml:space="preserve"> </w:t>
                            </w:r>
                            <w:bookmarkStart w:id="1" w:name="_GoBack"/>
                            <w:bookmarkEnd w:id="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D5B38A3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9" type="#_x0000_t202" alt="Summary" style="position:absolute;margin-left:327.5pt;margin-top:35.75pt;width:378.7pt;height:116.05pt;z-index:2516469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" stroked="f">
                <v:textbox>
                  <w:txbxContent>
                    <w:p w14:paraId="7D110425" w14:textId="5585DD59" w:rsidR="00A02E86" w:rsidRDefault="00A02E86" w:rsidP="00A02E86">
                      <w:pPr>
                        <w:tabs>
                          <w:tab w:val="left" w:pos="5416"/>
                        </w:tabs>
                        <w:spacing w:line="240" w:lineRule="auto"/>
                        <w:rPr>
                          <w:rFonts w:ascii="Times New Roman" w:hAnsi="Times New Roman" w:cs="Times New Roman"/>
                          <w:sz w:val="20"/>
                          <w:szCs w:val="20"/>
                        </w:rPr>
                      </w:pPr>
                      <w:r w:rsidRPr="00A02E86">
                        <w:rPr>
                          <w:rFonts w:ascii="Times New Roman" w:hAnsi="Times New Roman" w:cs="Times New Roman"/>
                          <w:color w:val="4472C4" w:themeColor="accent1"/>
                          <w:sz w:val="44"/>
                          <w:szCs w:val="44"/>
                        </w:rPr>
                        <w:t>Summary</w:t>
                      </w:r>
                    </w:p>
                    <w:p w14:paraId="29393777" w14:textId="68D964BD" w:rsidR="00A02E86" w:rsidRPr="00A02E86" w:rsidRDefault="00A02E86" w:rsidP="00A02E86">
                      <w:pPr>
                        <w:tabs>
                          <w:tab w:val="left" w:pos="5416"/>
                        </w:tabs>
                        <w:spacing w:line="240" w:lineRule="auto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Passionate and motivated computer science student looking for a</w:t>
                      </w:r>
                      <w:r w:rsidR="0040140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n internship or Co-op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.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Works well under pressure and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c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onsistently meets deadlines and fosters a collaborative and supportive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t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am environment. Offering experience in Java</w:t>
                      </w:r>
                      <w:r w:rsidR="00C872A4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, Python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and C and always willing to</w:t>
                      </w:r>
                      <w:r w:rsidR="00BA579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l</w:t>
                      </w:r>
                      <w:r w:rsidRPr="00A02E86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>earn more.</w:t>
                      </w:r>
                      <w:r w:rsidR="00401402"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  <w:t xml:space="preserve"> </w:t>
                      </w:r>
                      <w:bookmarkStart w:id="2" w:name="_GoBack"/>
                      <w:bookmarkEnd w:id="2"/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A91CF2">
        <w:rPr>
          <w:noProof/>
        </w:rPr>
        <mc:AlternateContent>
          <mc:Choice Requires="wpg">
            <w:drawing>
              <wp:anchor distT="0" distB="0" distL="114300" distR="114300" simplePos="0" relativeHeight="251661312" behindDoc="0" locked="0" layoutInCell="1" allowOverlap="1" wp14:anchorId="08B539B7" wp14:editId="527E21AE">
                <wp:simplePos x="0" y="0"/>
                <wp:positionH relativeFrom="page">
                  <wp:posOffset>6942125</wp:posOffset>
                </wp:positionH>
                <wp:positionV relativeFrom="paragraph">
                  <wp:posOffset>73152</wp:posOffset>
                </wp:positionV>
                <wp:extent cx="297180" cy="336498"/>
                <wp:effectExtent l="0" t="0" r="26670" b="26035"/>
                <wp:wrapNone/>
                <wp:docPr id="28" name="Graphic 27" descr="User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97180" cy="336498"/>
                          <a:chOff x="145256" y="126206"/>
                          <a:chExt cx="619125" cy="657223"/>
                        </a:xfrm>
                      </wpg:grpSpPr>
                      <wps:wsp>
                        <wps:cNvPr id="29" name="Freeform: Shape 29"/>
                        <wps:cNvSpPr/>
                        <wps:spPr>
                          <a:xfrm>
                            <a:off x="297656" y="126206"/>
                            <a:ext cx="314325" cy="314325"/>
                          </a:xfrm>
                          <a:custGeom>
                            <a:avLst/>
                            <a:gdLst>
                              <a:gd name="connsiteX0" fmla="*/ 311944 w 314325"/>
                              <a:gd name="connsiteY0" fmla="*/ 159544 h 314325"/>
                              <a:gd name="connsiteX1" fmla="*/ 159544 w 314325"/>
                              <a:gd name="connsiteY1" fmla="*/ 311944 h 314325"/>
                              <a:gd name="connsiteX2" fmla="*/ 7144 w 314325"/>
                              <a:gd name="connsiteY2" fmla="*/ 159544 h 314325"/>
                              <a:gd name="connsiteX3" fmla="*/ 159544 w 314325"/>
                              <a:gd name="connsiteY3" fmla="*/ 7144 h 314325"/>
                              <a:gd name="connsiteX4" fmla="*/ 311944 w 314325"/>
                              <a:gd name="connsiteY4" fmla="*/ 159544 h 3143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</a:cxnLst>
                            <a:rect l="l" t="t" r="r" b="b"/>
                            <a:pathLst>
                              <a:path w="314325" h="314325">
                                <a:moveTo>
                                  <a:pt x="311944" y="159544"/>
                                </a:moveTo>
                                <a:cubicBezTo>
                                  <a:pt x="311944" y="243712"/>
                                  <a:pt x="243712" y="311944"/>
                                  <a:pt x="159544" y="311944"/>
                                </a:cubicBezTo>
                                <a:cubicBezTo>
                                  <a:pt x="75376" y="311944"/>
                                  <a:pt x="7144" y="243712"/>
                                  <a:pt x="7144" y="159544"/>
                                </a:cubicBezTo>
                                <a:cubicBezTo>
                                  <a:pt x="7144" y="75376"/>
                                  <a:pt x="75376" y="7144"/>
                                  <a:pt x="159544" y="7144"/>
                                </a:cubicBezTo>
                                <a:cubicBezTo>
                                  <a:pt x="243712" y="7144"/>
                                  <a:pt x="311944" y="75376"/>
                                  <a:pt x="311944" y="159544"/>
                                </a:cubicBezTo>
                                <a:close/>
                              </a:path>
                            </a:pathLst>
                          </a:cu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30" name="Freeform: Shape 30"/>
                        <wps:cNvSpPr/>
                        <wps:spPr>
                          <a:xfrm>
                            <a:off x="145256" y="469105"/>
                            <a:ext cx="619125" cy="314324"/>
                          </a:xfrm>
                          <a:custGeom>
                            <a:avLst/>
                            <a:gdLst>
                              <a:gd name="connsiteX0" fmla="*/ 616744 w 619125"/>
                              <a:gd name="connsiteY0" fmla="*/ 311944 h 314325"/>
                              <a:gd name="connsiteX1" fmla="*/ 616744 w 619125"/>
                              <a:gd name="connsiteY1" fmla="*/ 159544 h 314325"/>
                              <a:gd name="connsiteX2" fmla="*/ 586264 w 619125"/>
                              <a:gd name="connsiteY2" fmla="*/ 98584 h 314325"/>
                              <a:gd name="connsiteX3" fmla="*/ 437674 w 619125"/>
                              <a:gd name="connsiteY3" fmla="*/ 26194 h 314325"/>
                              <a:gd name="connsiteX4" fmla="*/ 311944 w 619125"/>
                              <a:gd name="connsiteY4" fmla="*/ 7144 h 314325"/>
                              <a:gd name="connsiteX5" fmla="*/ 186214 w 619125"/>
                              <a:gd name="connsiteY5" fmla="*/ 26194 h 314325"/>
                              <a:gd name="connsiteX6" fmla="*/ 37624 w 619125"/>
                              <a:gd name="connsiteY6" fmla="*/ 98584 h 314325"/>
                              <a:gd name="connsiteX7" fmla="*/ 7144 w 619125"/>
                              <a:gd name="connsiteY7" fmla="*/ 159544 h 314325"/>
                              <a:gd name="connsiteX8" fmla="*/ 7144 w 619125"/>
                              <a:gd name="connsiteY8" fmla="*/ 311944 h 314325"/>
                              <a:gd name="connsiteX9" fmla="*/ 616744 w 619125"/>
                              <a:gd name="connsiteY9" fmla="*/ 311944 h 314325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</a:cxnLst>
                            <a:rect l="l" t="t" r="r" b="b"/>
                            <a:pathLst>
                              <a:path w="619125" h="314325">
                                <a:moveTo>
                                  <a:pt x="616744" y="311944"/>
                                </a:moveTo>
                                <a:lnTo>
                                  <a:pt x="616744" y="159544"/>
                                </a:lnTo>
                                <a:cubicBezTo>
                                  <a:pt x="616744" y="136684"/>
                                  <a:pt x="605314" y="113824"/>
                                  <a:pt x="586264" y="98584"/>
                                </a:cubicBezTo>
                                <a:cubicBezTo>
                                  <a:pt x="544354" y="64294"/>
                                  <a:pt x="491014" y="41434"/>
                                  <a:pt x="437674" y="26194"/>
                                </a:cubicBezTo>
                                <a:cubicBezTo>
                                  <a:pt x="399574" y="14764"/>
                                  <a:pt x="357664" y="7144"/>
                                  <a:pt x="311944" y="7144"/>
                                </a:cubicBezTo>
                                <a:cubicBezTo>
                                  <a:pt x="270034" y="7144"/>
                                  <a:pt x="228124" y="14764"/>
                                  <a:pt x="186214" y="26194"/>
                                </a:cubicBezTo>
                                <a:cubicBezTo>
                                  <a:pt x="132874" y="41434"/>
                                  <a:pt x="79534" y="68104"/>
                                  <a:pt x="37624" y="98584"/>
                                </a:cubicBezTo>
                                <a:cubicBezTo>
                                  <a:pt x="18574" y="113824"/>
                                  <a:pt x="7144" y="136684"/>
                                  <a:pt x="7144" y="159544"/>
                                </a:cubicBezTo>
                                <a:lnTo>
                                  <a:pt x="7144" y="311944"/>
                                </a:lnTo>
                                <a:lnTo>
                                  <a:pt x="616744" y="311944"/>
                                </a:lnTo>
                                <a:close/>
                              </a:path>
                            </a:pathLst>
                          </a:custGeom>
                          <a:ln/>
                        </wps:spPr>
                        <wps:style>
                          <a:lnRef idx="2">
                            <a:schemeClr val="dk1"/>
                          </a:lnRef>
                          <a:fillRef idx="1">
                            <a:schemeClr val="lt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dk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4FEDD33" id="Graphic 27" o:spid="_x0000_s1026" alt="User" style="position:absolute;margin-left:546.6pt;margin-top:5.75pt;width:23.4pt;height:26.5pt;z-index:251661312;mso-position-horizontal-relative:page;mso-width-relative:margin;mso-height-relative:margin" coordorigin="1452,1262" coordsize="6191,657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">
                <v:shape id="Freeform: Shape 29" o:spid="_x0000_s1027" style="position:absolute;left:2976;top:1262;width:3143;height:3143;visibility:visible;mso-wrap-style:square;v-text-anchor:middle" coordsize="314325,3143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" path="m311944,159544v,84168,-68232,152400,-152400,152400c75376,311944,7144,243712,7144,159544,7144,75376,75376,7144,159544,7144v84168,,152400,68232,152400,152400xe" fillcolor="white [3201]" strokecolor="black [3200]" strokeweight="1pt">
                  <v:stroke joinstyle="miter"/>
                  <v:path arrowok="t" o:connecttype="custom" o:connectlocs="311944,159544;159544,311944;7144,159544;159544,7144;311944,159544" o:connectangles="0,0,0,0,0"/>
                </v:shape>
                <v:shape id="Freeform: Shape 30" o:spid="_x0000_s1028" style="position:absolute;left:1452;top:4691;width:6191;height:3143;visibility:visible;mso-wrap-style:square;v-text-anchor:middle" coordsize="619125,3143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" path="m616744,311944r,-152400c616744,136684,605314,113824,586264,98584,544354,64294,491014,41434,437674,26194,399574,14764,357664,7144,311944,7144v-41910,,-83820,7620,-125730,19050c132874,41434,79534,68104,37624,98584,18574,113824,7144,136684,7144,159544r,152400l616744,311944xe" fillcolor="white [3201]" strokecolor="black [3200]" strokeweight="1pt">
                  <v:stroke joinstyle="miter"/>
                  <v:path arrowok="t" o:connecttype="custom" o:connectlocs="616744,311943;616744,159543;586264,98584;437674,26194;311944,7144;186214,26194;37624,98584;7144,159543;7144,311943;616744,311943" o:connectangles="0,0,0,0,0,0,0,0,0,0"/>
                </v:shape>
                <w10:wrap anchorx="page"/>
              </v:group>
            </w:pict>
          </mc:Fallback>
        </mc:AlternateContent>
      </w:r>
      <w:r w:rsidR="00C82D57">
        <w:rPr>
          <w:noProof/>
        </w:rPr>
        <mc:AlternateContent>
          <mc:Choice Requires="wps">
            <w:drawing>
              <wp:anchor distT="0" distB="0" distL="114300" distR="114300" simplePos="0" relativeHeight="251640832" behindDoc="0" locked="0" layoutInCell="1" allowOverlap="1" wp14:anchorId="19A6CEBF" wp14:editId="4BDEE58E">
                <wp:simplePos x="0" y="0"/>
                <wp:positionH relativeFrom="column">
                  <wp:posOffset>2609622</wp:posOffset>
                </wp:positionH>
                <wp:positionV relativeFrom="paragraph">
                  <wp:posOffset>0</wp:posOffset>
                </wp:positionV>
                <wp:extent cx="545910" cy="443552"/>
                <wp:effectExtent l="19050" t="19050" r="45085" b="13970"/>
                <wp:wrapNone/>
                <wp:docPr id="14" name="Freeform: Shape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5910" cy="443552"/>
                        </a:xfrm>
                        <a:custGeom>
                          <a:avLst/>
                          <a:gdLst>
                            <a:gd name="connsiteX0" fmla="*/ 0 w 586854"/>
                            <a:gd name="connsiteY0" fmla="*/ 6824 h 443552"/>
                            <a:gd name="connsiteX1" fmla="*/ 429904 w 586854"/>
                            <a:gd name="connsiteY1" fmla="*/ 443552 h 443552"/>
                            <a:gd name="connsiteX2" fmla="*/ 586854 w 586854"/>
                            <a:gd name="connsiteY2" fmla="*/ 443552 h 443552"/>
                            <a:gd name="connsiteX3" fmla="*/ 136478 w 586854"/>
                            <a:gd name="connsiteY3" fmla="*/ 0 h 443552"/>
                            <a:gd name="connsiteX4" fmla="*/ 0 w 586854"/>
                            <a:gd name="connsiteY4" fmla="*/ 6824 h 44355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586854" h="443552">
                              <a:moveTo>
                                <a:pt x="0" y="6824"/>
                              </a:moveTo>
                              <a:lnTo>
                                <a:pt x="429904" y="443552"/>
                              </a:lnTo>
                              <a:lnTo>
                                <a:pt x="586854" y="443552"/>
                              </a:lnTo>
                              <a:lnTo>
                                <a:pt x="136478" y="0"/>
                              </a:lnTo>
                              <a:lnTo>
                                <a:pt x="0" y="6824"/>
                              </a:lnTo>
                              <a:close/>
                            </a:path>
                          </a:pathLst>
                        </a:cu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23D8650" id="Freeform: Shape 14" o:spid="_x0000_s1026" style="position:absolute;margin-left:205.5pt;margin-top:0;width:43pt;height:34.95pt;z-index:251640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coordsize="586854,4435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" path="m,6824l429904,443552r156950,l136478,,,6824xe" fillcolor="#5b9bd5 [3208]" strokecolor="#1f4d78 [1608]" strokeweight="1pt">
                <v:stroke joinstyle="miter"/>
                <v:path arrowok="t" o:connecttype="custom" o:connectlocs="0,6824;399910,443552;545910,443552;126956,0;0,6824" o:connectangles="0,0,0,0,0"/>
              </v:shape>
            </w:pict>
          </mc:Fallback>
        </mc:AlternateContent>
      </w:r>
      <w:r w:rsidR="00C82D57">
        <w:rPr>
          <w:noProof/>
        </w:rPr>
        <mc:AlternateContent>
          <mc:Choice Requires="wps">
            <w:drawing>
              <wp:anchor distT="0" distB="0" distL="114300" distR="114300" simplePos="0" relativeHeight="251644928" behindDoc="0" locked="0" layoutInCell="1" allowOverlap="1" wp14:anchorId="15FC1DC5" wp14:editId="41194E28">
                <wp:simplePos x="0" y="0"/>
                <wp:positionH relativeFrom="column">
                  <wp:posOffset>2852851</wp:posOffset>
                </wp:positionH>
                <wp:positionV relativeFrom="paragraph">
                  <wp:posOffset>-13335</wp:posOffset>
                </wp:positionV>
                <wp:extent cx="736979" cy="464024"/>
                <wp:effectExtent l="19050" t="19050" r="44450" b="12700"/>
                <wp:wrapNone/>
                <wp:docPr id="17" name="Freeform: Shap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36979" cy="464024"/>
                        </a:xfrm>
                        <a:custGeom>
                          <a:avLst/>
                          <a:gdLst>
                            <a:gd name="connsiteX0" fmla="*/ 0 w 736979"/>
                            <a:gd name="connsiteY0" fmla="*/ 20472 h 464024"/>
                            <a:gd name="connsiteX1" fmla="*/ 402609 w 736979"/>
                            <a:gd name="connsiteY1" fmla="*/ 464024 h 464024"/>
                            <a:gd name="connsiteX2" fmla="*/ 736979 w 736979"/>
                            <a:gd name="connsiteY2" fmla="*/ 464024 h 464024"/>
                            <a:gd name="connsiteX3" fmla="*/ 313899 w 736979"/>
                            <a:gd name="connsiteY3" fmla="*/ 0 h 464024"/>
                            <a:gd name="connsiteX4" fmla="*/ 0 w 736979"/>
                            <a:gd name="connsiteY4" fmla="*/ 20472 h 46402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</a:cxnLst>
                          <a:rect l="l" t="t" r="r" b="b"/>
                          <a:pathLst>
                            <a:path w="736979" h="464024">
                              <a:moveTo>
                                <a:pt x="0" y="20472"/>
                              </a:moveTo>
                              <a:lnTo>
                                <a:pt x="402609" y="464024"/>
                              </a:lnTo>
                              <a:lnTo>
                                <a:pt x="736979" y="464024"/>
                              </a:lnTo>
                              <a:lnTo>
                                <a:pt x="313899" y="0"/>
                              </a:lnTo>
                              <a:lnTo>
                                <a:pt x="0" y="20472"/>
                              </a:lnTo>
                              <a:close/>
                            </a:path>
                          </a:pathLst>
                        </a:cu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F6AC6BE" id="Freeform: Shape 17" o:spid="_x0000_s1026" style="position:absolute;margin-left:224.65pt;margin-top:-1.05pt;width:58.05pt;height:36.55pt;z-index:251644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coordsize="736979,4640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" path="m,20472l402609,464024r334370,l313899,,,20472xe" fillcolor="#4472c4 [3204]" strokecolor="#1f3763 [1604]" strokeweight="1pt">
                <v:stroke joinstyle="miter"/>
                <v:path arrowok="t" o:connecttype="custom" o:connectlocs="0,20472;402609,464024;736979,464024;313899,0;0,20472" o:connectangles="0,0,0,0,0"/>
              </v:shape>
            </w:pict>
          </mc:Fallback>
        </mc:AlternateContent>
      </w:r>
    </w:p>
    <w:p w14:paraId="523E04D1" w14:textId="0BAAD541" w:rsidR="00A02E86" w:rsidRPr="00116C9B" w:rsidRDefault="00B3408F" w:rsidP="00116C9B">
      <w:r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4ADBDBDD" wp14:editId="545AC7C8">
                <wp:simplePos x="0" y="0"/>
                <wp:positionH relativeFrom="column">
                  <wp:posOffset>94615</wp:posOffset>
                </wp:positionH>
                <wp:positionV relativeFrom="paragraph">
                  <wp:posOffset>6908476</wp:posOffset>
                </wp:positionV>
                <wp:extent cx="2740025" cy="1376009"/>
                <wp:effectExtent l="0" t="0" r="0" b="0"/>
                <wp:wrapNone/>
                <wp:docPr id="252" name="Text Box 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0025" cy="137600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6D8676B8" w14:textId="44A72D17" w:rsidR="00E06B1F" w:rsidRPr="00945CB4" w:rsidRDefault="00945CB4" w:rsidP="00E06B1F">
                            <w:pPr>
                              <w:spacing w:after="0"/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</w:pP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Data structures,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Analysis of Algorithms</w:t>
                            </w:r>
                            <w:r w:rsidR="00B3408F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,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Mechanics of Programming, Software Engineering, </w:t>
                            </w:r>
                            <w:r w:rsidR="00B3408F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Programming Language Concepts, 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Computer Science Theory, Concepts of Computer Systems</w:t>
                            </w:r>
                            <w:r w:rsidR="00B3408F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>,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Database management, Geographical Information Systems</w:t>
                            </w:r>
                            <w:r w:rsidRPr="00945CB4"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 xml:space="preserve"> </w:t>
                            </w:r>
                            <w:r w:rsidR="00E06B1F" w:rsidRPr="00945CB4"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object w:dxaOrig="7230" w:dyaOrig="4350" w14:anchorId="1FD1F194">
                                <v:shapetype id="_x0000_t75" coordsize="21600,21600" o:spt="75" o:preferrelative="t" path="m@4@5l@4@11@9@11@9@5xe" filled="f" stroked="f">
                                  <v:stroke joinstyle="miter"/>
                                  <v:formulas>
                                    <v:f eqn="if lineDrawn pixelLineWidth 0"/>
                                    <v:f eqn="sum @0 1 0"/>
                                    <v:f eqn="sum 0 0 @1"/>
                                    <v:f eqn="prod @2 1 2"/>
                                    <v:f eqn="prod @3 21600 pixelWidth"/>
                                    <v:f eqn="prod @3 21600 pixelHeight"/>
                                    <v:f eqn="sum @0 0 1"/>
                                    <v:f eqn="prod @6 1 2"/>
                                    <v:f eqn="prod @7 21600 pixelWidth"/>
                                    <v:f eqn="sum @8 21600 0"/>
                                    <v:f eqn="prod @7 21600 pixelHeight"/>
                                    <v:f eqn="sum @10 21600 0"/>
                                  </v:formulas>
                                  <v:path o:extrusionok="f" gradientshapeok="t" o:connecttype="rect"/>
                                  <o:lock v:ext="edit" aspectratio="t"/>
                                </v:shapetype>
                                <v:shape id="_x0000_i1026" type="#_x0000_t75" style="width:361.5pt;height:217.5pt">
                                  <v:imagedata r:id="rId6" o:title=""/>
                                </v:shape>
                                <o:OLEObject Type="Embed" ProgID="Visio.Drawing.11" ShapeID="_x0000_i1026" DrawAspect="Content" ObjectID="_1617201814" r:id="rId7"/>
                              </w:object>
                            </w:r>
                            <w:r w:rsidR="00E06B1F" w:rsidRPr="00945CB4"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24"/>
                                <w:szCs w:val="24"/>
                              </w:rPr>
                              <w:t>3-4416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DBDBDD" id="Text Box 252" o:spid="_x0000_s1030" type="#_x0000_t202" style="position:absolute;margin-left:7.45pt;margin-top:543.95pt;width:215.75pt;height:108.35pt;z-index:25172684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" filled="f" stroked="f">
                <v:textbox>
                  <w:txbxContent>
                    <w:p w14:paraId="6D8676B8" w14:textId="44A72D17" w:rsidR="00E06B1F" w:rsidRPr="00945CB4" w:rsidRDefault="00945CB4" w:rsidP="00E06B1F">
                      <w:pPr>
                        <w:spacing w:after="0"/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</w:pP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Data structures,</w:t>
                      </w:r>
                      <w:r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 Analysis of Algorithms</w:t>
                      </w:r>
                      <w:r w:rsidR="00B3408F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,</w:t>
                      </w: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 Mechanics of Programming, Software Engineering, </w:t>
                      </w:r>
                      <w:r w:rsidR="00B3408F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Programming Language Concepts, </w:t>
                      </w: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Computer Science Theory, Concepts of Computer Systems</w:t>
                      </w:r>
                      <w:r w:rsidR="00B3408F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>,</w:t>
                      </w:r>
                      <w:r w:rsidRPr="00945CB4">
                        <w:rPr>
                          <w:rFonts w:ascii="Times New Roman" w:hAnsi="Times New Roman" w:cs="Times New Roman"/>
                          <w:color w:val="FFFFFF" w:themeColor="background1"/>
                          <w:sz w:val="24"/>
                          <w:szCs w:val="24"/>
                        </w:rPr>
                        <w:t xml:space="preserve"> Database management, Geographical Information Systems</w:t>
                      </w:r>
                      <w:r w:rsidRPr="00945CB4"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  <w:t xml:space="preserve"> </w:t>
                      </w:r>
                      <w:r w:rsidR="00E06B1F" w:rsidRPr="00945CB4"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  <w:object w:dxaOrig="4910" w:dyaOrig="2953" w14:anchorId="1FD1F194">
                          <v:shape id="_x0000_i1373" type="#_x0000_t75" style="width:361.6pt;height:217.5pt">
                            <v:imagedata r:id="rId8" o:title=""/>
                          </v:shape>
                          <o:OLEObject Type="Embed" ProgID="Visio.Drawing.11" ShapeID="_x0000_i1373" DrawAspect="Content" ObjectID="_1610715452" r:id="rId9"/>
                        </w:object>
                      </w:r>
                      <w:r w:rsidR="00E06B1F" w:rsidRPr="00945CB4"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24"/>
                          <w:szCs w:val="24"/>
                        </w:rPr>
                        <w:t>3-4416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28896" behindDoc="0" locked="0" layoutInCell="1" allowOverlap="1" wp14:anchorId="30FFA0B6" wp14:editId="7EF52E27">
                <wp:simplePos x="0" y="0"/>
                <wp:positionH relativeFrom="margin">
                  <wp:posOffset>116385</wp:posOffset>
                </wp:positionH>
                <wp:positionV relativeFrom="paragraph">
                  <wp:posOffset>6510703</wp:posOffset>
                </wp:positionV>
                <wp:extent cx="2740660" cy="10708640"/>
                <wp:effectExtent l="0" t="0" r="0" b="9525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740660" cy="107086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txbx>
                        <w:txbxContent>
                          <w:p w14:paraId="3CB758BA" w14:textId="4DF05BAB" w:rsidR="00B3408F" w:rsidRPr="00B3408F" w:rsidRDefault="00B3408F" w:rsidP="00B3408F">
                            <w:pPr>
                              <w:jc w:val="center"/>
                              <w:rPr>
                                <w:b/>
                                <w:outline/>
                                <w:noProof/>
                                <w:color w:val="5B9BD5" w:themeColor="accent5"/>
                                <w:sz w:val="72"/>
                                <w:szCs w:val="72"/>
                                <w14:shadow w14:blurRad="38100" w14:dist="22860" w14:dir="5400000" w14:sx="100000" w14:sy="100000" w14:kx="0" w14:ky="0" w14:algn="tl">
                                  <w14:srgbClr w14:val="000000">
                                    <w14:alpha w14:val="70000"/>
                                  </w14:srgbClr>
                                </w14:shadow>
                                <w14:textOutline w14:w="10160" w14:cap="flat" w14:cmpd="sng" w14:algn="ctr">
                                  <w14:solidFill>
                                    <w14:schemeClr w14:val="accent5"/>
                                  </w14:solidFill>
                                  <w14:prstDash w14:val="solid"/>
                                  <w14:round/>
                                </w14:textOutline>
                                <w14:textFill>
                                  <w14:solidFill>
                                    <w14:srgbClr w14:val="FFFFFF"/>
                                  </w14:solidFill>
                                </w14:textFill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noProof/>
                                <w:color w:val="FFFFFF" w:themeColor="background1"/>
                                <w:sz w:val="42"/>
                                <w:szCs w:val="42"/>
                              </w:rPr>
                              <w:t>Relevant Coursework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30FFA0B6" id="Text Box 1" o:spid="_x0000_s1031" type="#_x0000_t202" style="position:absolute;margin-left:9.15pt;margin-top:512.65pt;width:215.8pt;height:843.2pt;z-index:251728896;visibility:visible;mso-wrap-style:none;mso-wrap-distance-left:9pt;mso-wrap-distance-top:0;mso-wrap-distance-right:9pt;mso-wrap-distance-bottom:0;mso-position-horizontal:absolute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" filled="f" stroked="f">
                <v:fill o:detectmouseclick="t"/>
                <v:textbox style="mso-fit-shape-to-text:t">
                  <w:txbxContent>
                    <w:p w14:paraId="3CB758BA" w14:textId="4DF05BAB" w:rsidR="00B3408F" w:rsidRPr="00B3408F" w:rsidRDefault="00B3408F" w:rsidP="00B3408F">
                      <w:pPr>
                        <w:jc w:val="center"/>
                        <w:rPr>
                          <w:b/>
                          <w:outline/>
                          <w:noProof/>
                          <w:color w:val="5B9BD5" w:themeColor="accent5"/>
                          <w:sz w:val="72"/>
                          <w:szCs w:val="72"/>
                          <w14:shadow w14:blurRad="38100" w14:dist="22860" w14:dir="5400000" w14:sx="100000" w14:sy="100000" w14:kx="0" w14:ky="0" w14:algn="tl">
                            <w14:srgbClr w14:val="000000">
                              <w14:alpha w14:val="70000"/>
                            </w14:srgbClr>
                          </w14:shadow>
                          <w14:textOutline w14:w="10160" w14:cap="flat" w14:cmpd="sng" w14:algn="ctr">
                            <w14:solidFill>
                              <w14:schemeClr w14:val="accent5"/>
                            </w14:solidFill>
                            <w14:prstDash w14:val="solid"/>
                            <w14:round/>
                          </w14:textOutline>
                          <w14:textFill>
                            <w14:solidFill>
                              <w14:srgbClr w14:val="FFFFFF"/>
                            </w14:solidFill>
                          </w14:textFill>
                        </w:rPr>
                      </w:pPr>
                      <w:r>
                        <w:rPr>
                          <w:rFonts w:ascii="Times New Roman" w:hAnsi="Times New Roman" w:cs="Times New Roman"/>
                          <w:noProof/>
                          <w:color w:val="FFFFFF" w:themeColor="background1"/>
                          <w:sz w:val="42"/>
                          <w:szCs w:val="42"/>
                        </w:rPr>
                        <w:t>Relevant Coursework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06B1F">
        <w:rPr>
          <w:noProof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 wp14:anchorId="7F861253" wp14:editId="2ABA5A2F">
                <wp:simplePos x="0" y="0"/>
                <wp:positionH relativeFrom="column">
                  <wp:posOffset>2105699</wp:posOffset>
                </wp:positionH>
                <wp:positionV relativeFrom="paragraph">
                  <wp:posOffset>4751118</wp:posOffset>
                </wp:positionV>
                <wp:extent cx="439947" cy="474453"/>
                <wp:effectExtent l="0" t="0" r="0" b="1905"/>
                <wp:wrapNone/>
                <wp:docPr id="281" name="Freeform: Shape 28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39947" cy="474453"/>
                        </a:xfrm>
                        <a:custGeom>
                          <a:avLst/>
                          <a:gdLst>
                            <a:gd name="connsiteX0" fmla="*/ 577691 w 676275"/>
                            <a:gd name="connsiteY0" fmla="*/ 369094 h 762000"/>
                            <a:gd name="connsiteX1" fmla="*/ 444341 w 676275"/>
                            <a:gd name="connsiteY1" fmla="*/ 432911 h 762000"/>
                            <a:gd name="connsiteX2" fmla="*/ 501491 w 676275"/>
                            <a:gd name="connsiteY2" fmla="*/ 374809 h 762000"/>
                            <a:gd name="connsiteX3" fmla="*/ 523399 w 676275"/>
                            <a:gd name="connsiteY3" fmla="*/ 346234 h 762000"/>
                            <a:gd name="connsiteX4" fmla="*/ 549116 w 676275"/>
                            <a:gd name="connsiteY4" fmla="*/ 255746 h 762000"/>
                            <a:gd name="connsiteX5" fmla="*/ 549116 w 676275"/>
                            <a:gd name="connsiteY5" fmla="*/ 131921 h 762000"/>
                            <a:gd name="connsiteX6" fmla="*/ 615791 w 676275"/>
                            <a:gd name="connsiteY6" fmla="*/ 131921 h 762000"/>
                            <a:gd name="connsiteX7" fmla="*/ 615791 w 676275"/>
                            <a:gd name="connsiteY7" fmla="*/ 276701 h 762000"/>
                            <a:gd name="connsiteX8" fmla="*/ 577691 w 676275"/>
                            <a:gd name="connsiteY8" fmla="*/ 369094 h 762000"/>
                            <a:gd name="connsiteX9" fmla="*/ 104299 w 676275"/>
                            <a:gd name="connsiteY9" fmla="*/ 369094 h 762000"/>
                            <a:gd name="connsiteX10" fmla="*/ 64294 w 676275"/>
                            <a:gd name="connsiteY10" fmla="*/ 276701 h 762000"/>
                            <a:gd name="connsiteX11" fmla="*/ 64294 w 676275"/>
                            <a:gd name="connsiteY11" fmla="*/ 130969 h 762000"/>
                            <a:gd name="connsiteX12" fmla="*/ 130969 w 676275"/>
                            <a:gd name="connsiteY12" fmla="*/ 130969 h 762000"/>
                            <a:gd name="connsiteX13" fmla="*/ 130969 w 676275"/>
                            <a:gd name="connsiteY13" fmla="*/ 254794 h 762000"/>
                            <a:gd name="connsiteX14" fmla="*/ 156686 w 676275"/>
                            <a:gd name="connsiteY14" fmla="*/ 345281 h 762000"/>
                            <a:gd name="connsiteX15" fmla="*/ 178594 w 676275"/>
                            <a:gd name="connsiteY15" fmla="*/ 373856 h 762000"/>
                            <a:gd name="connsiteX16" fmla="*/ 235744 w 676275"/>
                            <a:gd name="connsiteY16" fmla="*/ 431959 h 762000"/>
                            <a:gd name="connsiteX17" fmla="*/ 104299 w 676275"/>
                            <a:gd name="connsiteY17" fmla="*/ 369094 h 762000"/>
                            <a:gd name="connsiteX18" fmla="*/ 673894 w 676275"/>
                            <a:gd name="connsiteY18" fmla="*/ 273844 h 762000"/>
                            <a:gd name="connsiteX19" fmla="*/ 673894 w 676275"/>
                            <a:gd name="connsiteY19" fmla="*/ 73819 h 762000"/>
                            <a:gd name="connsiteX20" fmla="*/ 550069 w 676275"/>
                            <a:gd name="connsiteY20" fmla="*/ 73819 h 762000"/>
                            <a:gd name="connsiteX21" fmla="*/ 550069 w 676275"/>
                            <a:gd name="connsiteY21" fmla="*/ 7144 h 762000"/>
                            <a:gd name="connsiteX22" fmla="*/ 340519 w 676275"/>
                            <a:gd name="connsiteY22" fmla="*/ 7144 h 762000"/>
                            <a:gd name="connsiteX23" fmla="*/ 130969 w 676275"/>
                            <a:gd name="connsiteY23" fmla="*/ 7144 h 762000"/>
                            <a:gd name="connsiteX24" fmla="*/ 130969 w 676275"/>
                            <a:gd name="connsiteY24" fmla="*/ 73819 h 762000"/>
                            <a:gd name="connsiteX25" fmla="*/ 7144 w 676275"/>
                            <a:gd name="connsiteY25" fmla="*/ 73819 h 762000"/>
                            <a:gd name="connsiteX26" fmla="*/ 7144 w 676275"/>
                            <a:gd name="connsiteY26" fmla="*/ 272891 h 762000"/>
                            <a:gd name="connsiteX27" fmla="*/ 61436 w 676275"/>
                            <a:gd name="connsiteY27" fmla="*/ 406241 h 762000"/>
                            <a:gd name="connsiteX28" fmla="*/ 289084 w 676275"/>
                            <a:gd name="connsiteY28" fmla="*/ 491966 h 762000"/>
                            <a:gd name="connsiteX29" fmla="*/ 302419 w 676275"/>
                            <a:gd name="connsiteY29" fmla="*/ 539591 h 762000"/>
                            <a:gd name="connsiteX30" fmla="*/ 302419 w 676275"/>
                            <a:gd name="connsiteY30" fmla="*/ 663416 h 762000"/>
                            <a:gd name="connsiteX31" fmla="*/ 254794 w 676275"/>
                            <a:gd name="connsiteY31" fmla="*/ 663416 h 762000"/>
                            <a:gd name="connsiteX32" fmla="*/ 216694 w 676275"/>
                            <a:gd name="connsiteY32" fmla="*/ 701516 h 762000"/>
                            <a:gd name="connsiteX33" fmla="*/ 169069 w 676275"/>
                            <a:gd name="connsiteY33" fmla="*/ 701516 h 762000"/>
                            <a:gd name="connsiteX34" fmla="*/ 130969 w 676275"/>
                            <a:gd name="connsiteY34" fmla="*/ 739616 h 762000"/>
                            <a:gd name="connsiteX35" fmla="*/ 130969 w 676275"/>
                            <a:gd name="connsiteY35" fmla="*/ 758666 h 762000"/>
                            <a:gd name="connsiteX36" fmla="*/ 550069 w 676275"/>
                            <a:gd name="connsiteY36" fmla="*/ 758666 h 762000"/>
                            <a:gd name="connsiteX37" fmla="*/ 550069 w 676275"/>
                            <a:gd name="connsiteY37" fmla="*/ 739616 h 762000"/>
                            <a:gd name="connsiteX38" fmla="*/ 511969 w 676275"/>
                            <a:gd name="connsiteY38" fmla="*/ 701516 h 762000"/>
                            <a:gd name="connsiteX39" fmla="*/ 464344 w 676275"/>
                            <a:gd name="connsiteY39" fmla="*/ 701516 h 762000"/>
                            <a:gd name="connsiteX40" fmla="*/ 426244 w 676275"/>
                            <a:gd name="connsiteY40" fmla="*/ 663416 h 762000"/>
                            <a:gd name="connsiteX41" fmla="*/ 378619 w 676275"/>
                            <a:gd name="connsiteY41" fmla="*/ 663416 h 762000"/>
                            <a:gd name="connsiteX42" fmla="*/ 378619 w 676275"/>
                            <a:gd name="connsiteY42" fmla="*/ 540544 h 762000"/>
                            <a:gd name="connsiteX43" fmla="*/ 391954 w 676275"/>
                            <a:gd name="connsiteY43" fmla="*/ 492919 h 762000"/>
                            <a:gd name="connsiteX44" fmla="*/ 619601 w 676275"/>
                            <a:gd name="connsiteY44" fmla="*/ 407194 h 762000"/>
                            <a:gd name="connsiteX45" fmla="*/ 673894 w 676275"/>
                            <a:gd name="connsiteY45" fmla="*/ 273844 h 76200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</a:cxnLst>
                          <a:rect l="l" t="t" r="r" b="b"/>
                          <a:pathLst>
                            <a:path w="676275" h="762000">
                              <a:moveTo>
                                <a:pt x="577691" y="369094"/>
                              </a:moveTo>
                              <a:cubicBezTo>
                                <a:pt x="544354" y="403384"/>
                                <a:pt x="512921" y="425291"/>
                                <a:pt x="444341" y="432911"/>
                              </a:cubicBezTo>
                              <a:cubicBezTo>
                                <a:pt x="462439" y="414814"/>
                                <a:pt x="483394" y="396716"/>
                                <a:pt x="501491" y="374809"/>
                              </a:cubicBezTo>
                              <a:cubicBezTo>
                                <a:pt x="509111" y="366236"/>
                                <a:pt x="523399" y="347186"/>
                                <a:pt x="523399" y="346234"/>
                              </a:cubicBezTo>
                              <a:cubicBezTo>
                                <a:pt x="539591" y="319564"/>
                                <a:pt x="549116" y="289084"/>
                                <a:pt x="549116" y="255746"/>
                              </a:cubicBezTo>
                              <a:lnTo>
                                <a:pt x="549116" y="131921"/>
                              </a:lnTo>
                              <a:lnTo>
                                <a:pt x="615791" y="131921"/>
                              </a:lnTo>
                              <a:lnTo>
                                <a:pt x="615791" y="276701"/>
                              </a:lnTo>
                              <a:cubicBezTo>
                                <a:pt x="616744" y="278606"/>
                                <a:pt x="618649" y="326231"/>
                                <a:pt x="577691" y="369094"/>
                              </a:cubicBezTo>
                              <a:close/>
                              <a:moveTo>
                                <a:pt x="104299" y="369094"/>
                              </a:moveTo>
                              <a:cubicBezTo>
                                <a:pt x="62389" y="326231"/>
                                <a:pt x="64294" y="278606"/>
                                <a:pt x="64294" y="276701"/>
                              </a:cubicBezTo>
                              <a:lnTo>
                                <a:pt x="64294" y="130969"/>
                              </a:lnTo>
                              <a:lnTo>
                                <a:pt x="130969" y="130969"/>
                              </a:lnTo>
                              <a:lnTo>
                                <a:pt x="130969" y="254794"/>
                              </a:lnTo>
                              <a:cubicBezTo>
                                <a:pt x="130969" y="288131"/>
                                <a:pt x="140494" y="318611"/>
                                <a:pt x="156686" y="345281"/>
                              </a:cubicBezTo>
                              <a:cubicBezTo>
                                <a:pt x="156686" y="346234"/>
                                <a:pt x="170974" y="366236"/>
                                <a:pt x="178594" y="373856"/>
                              </a:cubicBezTo>
                              <a:cubicBezTo>
                                <a:pt x="197644" y="395764"/>
                                <a:pt x="217646" y="413861"/>
                                <a:pt x="235744" y="431959"/>
                              </a:cubicBezTo>
                              <a:cubicBezTo>
                                <a:pt x="169069" y="424339"/>
                                <a:pt x="136684" y="402431"/>
                                <a:pt x="104299" y="369094"/>
                              </a:cubicBezTo>
                              <a:close/>
                              <a:moveTo>
                                <a:pt x="673894" y="273844"/>
                              </a:moveTo>
                              <a:lnTo>
                                <a:pt x="673894" y="73819"/>
                              </a:lnTo>
                              <a:lnTo>
                                <a:pt x="550069" y="73819"/>
                              </a:lnTo>
                              <a:lnTo>
                                <a:pt x="550069" y="7144"/>
                              </a:lnTo>
                              <a:lnTo>
                                <a:pt x="340519" y="7144"/>
                              </a:lnTo>
                              <a:lnTo>
                                <a:pt x="130969" y="7144"/>
                              </a:lnTo>
                              <a:lnTo>
                                <a:pt x="130969" y="73819"/>
                              </a:lnTo>
                              <a:lnTo>
                                <a:pt x="7144" y="73819"/>
                              </a:lnTo>
                              <a:lnTo>
                                <a:pt x="7144" y="272891"/>
                              </a:lnTo>
                              <a:cubicBezTo>
                                <a:pt x="7144" y="282416"/>
                                <a:pt x="7144" y="348139"/>
                                <a:pt x="61436" y="406241"/>
                              </a:cubicBezTo>
                              <a:cubicBezTo>
                                <a:pt x="113824" y="461486"/>
                                <a:pt x="177641" y="490061"/>
                                <a:pt x="289084" y="491966"/>
                              </a:cubicBezTo>
                              <a:cubicBezTo>
                                <a:pt x="297656" y="506254"/>
                                <a:pt x="302419" y="522446"/>
                                <a:pt x="302419" y="539591"/>
                              </a:cubicBezTo>
                              <a:lnTo>
                                <a:pt x="302419" y="663416"/>
                              </a:lnTo>
                              <a:lnTo>
                                <a:pt x="254794" y="663416"/>
                              </a:lnTo>
                              <a:cubicBezTo>
                                <a:pt x="233839" y="663416"/>
                                <a:pt x="216694" y="680561"/>
                                <a:pt x="216694" y="701516"/>
                              </a:cubicBezTo>
                              <a:lnTo>
                                <a:pt x="169069" y="701516"/>
                              </a:lnTo>
                              <a:cubicBezTo>
                                <a:pt x="148114" y="701516"/>
                                <a:pt x="130969" y="718661"/>
                                <a:pt x="130969" y="739616"/>
                              </a:cubicBezTo>
                              <a:lnTo>
                                <a:pt x="130969" y="758666"/>
                              </a:lnTo>
                              <a:lnTo>
                                <a:pt x="550069" y="758666"/>
                              </a:lnTo>
                              <a:lnTo>
                                <a:pt x="550069" y="739616"/>
                              </a:lnTo>
                              <a:cubicBezTo>
                                <a:pt x="550069" y="718661"/>
                                <a:pt x="532924" y="701516"/>
                                <a:pt x="511969" y="701516"/>
                              </a:cubicBezTo>
                              <a:lnTo>
                                <a:pt x="464344" y="701516"/>
                              </a:lnTo>
                              <a:cubicBezTo>
                                <a:pt x="464344" y="680561"/>
                                <a:pt x="447199" y="663416"/>
                                <a:pt x="426244" y="663416"/>
                              </a:cubicBezTo>
                              <a:lnTo>
                                <a:pt x="378619" y="663416"/>
                              </a:lnTo>
                              <a:lnTo>
                                <a:pt x="378619" y="540544"/>
                              </a:lnTo>
                              <a:cubicBezTo>
                                <a:pt x="378619" y="523399"/>
                                <a:pt x="383381" y="507206"/>
                                <a:pt x="391954" y="492919"/>
                              </a:cubicBezTo>
                              <a:cubicBezTo>
                                <a:pt x="503396" y="491014"/>
                                <a:pt x="567214" y="461486"/>
                                <a:pt x="619601" y="407194"/>
                              </a:cubicBezTo>
                              <a:cubicBezTo>
                                <a:pt x="673894" y="350044"/>
                                <a:pt x="673894" y="283369"/>
                                <a:pt x="673894" y="273844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86BF4" id="Freeform: Shape 281" o:spid="_x0000_s1026" style="position:absolute;margin-left:165.8pt;margin-top:374.1pt;width:34.65pt;height:37.35pt;z-index:251715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76275,7620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" path="m577691,369094v-33337,34290,-64770,56197,-133350,63817c462439,414814,483394,396716,501491,374809v7620,-8573,21908,-27623,21908,-28575c539591,319564,549116,289084,549116,255746r,-123825l615791,131921r,144780c616744,278606,618649,326231,577691,369094xm104299,369094c62389,326231,64294,278606,64294,276701r,-145732l130969,130969r,123825c130969,288131,140494,318611,156686,345281v,953,14288,20955,21908,28575c197644,395764,217646,413861,235744,431959,169069,424339,136684,402431,104299,369094xm673894,273844r,-200025l550069,73819r,-66675l340519,7144r-209550,l130969,73819r-123825,l7144,272891v,9525,,75248,54292,133350c113824,461486,177641,490061,289084,491966v8572,14288,13335,30480,13335,47625l302419,663416r-47625,c233839,663416,216694,680561,216694,701516r-47625,c148114,701516,130969,718661,130969,739616r,19050l550069,758666r,-19050c550069,718661,532924,701516,511969,701516r-47625,c464344,680561,447199,663416,426244,663416r-47625,l378619,540544v,-17145,4762,-33338,13335,-47625c503396,491014,567214,461486,619601,407194v54293,-57150,54293,-123825,54293,-133350xe" fillcolor="black" stroked="f">
                <v:stroke joinstyle="miter"/>
                <v:path arrowok="t" o:connecttype="custom" o:connectlocs="375814,229813;289064,269548;326242,233372;340494,215580;357224,159238;357224,82140;400599,82140;400599,172286;375814,229813;67851,229813;41826,172286;41826,81547;85201,81547;85201,158645;101931,214986;116183,232778;153362,268956;67851,229813;438398,170507;438398,45963;357844,45963;357844,4448;221523,4448;85201,4448;85201,45963;4647,45963;4647,169913;39967,252943;188062,306319;196737,335972;196737,413070;165755,413070;140969,436793;109987,436793;85201,460516;85201,472377;357844,472377;357844,460516;333059,436793;302076,436793;277291,413070;246309,413070;246309,336565;254984,306912;403078,253536;438398,170507" o:connectangles="0,0,0,0,0,0,0,0,0,0,0,0,0,0,0,0,0,0,0,0,0,0,0,0,0,0,0,0,0,0,0,0,0,0,0,0,0,0,0,0,0,0,0,0,0,0"/>
              </v:shape>
            </w:pict>
          </mc:Fallback>
        </mc:AlternateContent>
      </w:r>
      <w:r w:rsidR="00E06B1F">
        <w:rPr>
          <w:noProof/>
        </w:rPr>
        <mc:AlternateContent>
          <mc:Choice Requires="wpg">
            <w:drawing>
              <wp:anchor distT="0" distB="0" distL="114300" distR="114300" simplePos="0" relativeHeight="251709440" behindDoc="0" locked="0" layoutInCell="1" allowOverlap="1" wp14:anchorId="3A858702" wp14:editId="70AB886F">
                <wp:simplePos x="0" y="0"/>
                <wp:positionH relativeFrom="column">
                  <wp:posOffset>56610</wp:posOffset>
                </wp:positionH>
                <wp:positionV relativeFrom="paragraph">
                  <wp:posOffset>4849962</wp:posOffset>
                </wp:positionV>
                <wp:extent cx="2740025" cy="1639570"/>
                <wp:effectExtent l="0" t="0" r="3175" b="0"/>
                <wp:wrapNone/>
                <wp:docPr id="268" name="Group 26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0025" cy="1639570"/>
                          <a:chOff x="0" y="1369"/>
                          <a:chExt cx="2740487" cy="1633585"/>
                        </a:xfrm>
                      </wpg:grpSpPr>
                      <wps:wsp>
                        <wps:cNvPr id="42" name="Text Box 42"/>
                        <wps:cNvSpPr txBox="1"/>
                        <wps:spPr>
                          <a:xfrm>
                            <a:off x="331020" y="1369"/>
                            <a:ext cx="1657350" cy="39783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5D59191" w14:textId="0C37B799" w:rsidR="008F13B3" w:rsidRPr="00B069DB" w:rsidRDefault="008F13B3" w:rsidP="00FA1B3E">
                              <w:pPr>
                                <w:jc w:val="center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Achivement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40" name="Text Box 140"/>
                        <wps:cNvSpPr txBox="1"/>
                        <wps:spPr>
                          <a:xfrm>
                            <a:off x="0" y="409656"/>
                            <a:ext cx="2740487" cy="12252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4751182" w14:textId="77777777" w:rsidR="00153057" w:rsidRDefault="005D2EA0" w:rsidP="00153057">
                              <w:pPr>
                                <w:spacing w:after="0" w:line="240" w:lineRule="auto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SUNY CHANCELLOR’s AWARD 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LEADERSHIP DEVELOPMENT AWARD 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STUDENT ACTIVIES AWARD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="00916471"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WHO’s WHO AWARD</w:t>
                              </w:r>
                            </w:p>
                            <w:p w14:paraId="05D53685" w14:textId="07CFA838" w:rsidR="00916471" w:rsidRPr="00FA1B3E" w:rsidRDefault="00153057" w:rsidP="00153057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</w:t>
                              </w: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 xml:space="preserve">NCC CHESS CHAMPION </w:t>
                              </w: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</w:r>
                              <w:r w:rsid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object w:dxaOrig="7230" w:dyaOrig="4350" w14:anchorId="23980E4F">
                                  <v:shape id="_x0000_i1028" type="#_x0000_t75" style="width:361.5pt;height:217.3pt">
                                    <v:imagedata r:id="rId6" o:title=""/>
                                  </v:shape>
                                  <o:OLEObject Type="Embed" ProgID="Visio.Drawing.11" ShapeID="_x0000_i1028" DrawAspect="Content" ObjectID="_1617201815" r:id="rId10"/>
                                </w:object>
                              </w:r>
                              <w:r w:rsid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3-44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A858702" id="Group 268" o:spid="_x0000_s1032" style="position:absolute;margin-left:4.45pt;margin-top:381.9pt;width:215.75pt;height:129.1pt;z-index:251709440;mso-width-relative:margin;mso-height-relative:margin" coordorigin=",13" coordsize="27404,1633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">
                <v:shape id="Text Box 42" o:spid="_x0000_s1033" type="#_x0000_t202" style="position:absolute;left:3310;top:13;width:16573;height:3979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" filled="f" stroked="f">
                  <v:textbox>
                    <w:txbxContent>
                      <w:p w14:paraId="45D59191" w14:textId="0C37B799" w:rsidR="008F13B3" w:rsidRPr="00B069DB" w:rsidRDefault="008F13B3" w:rsidP="00FA1B3E">
                        <w:pPr>
                          <w:jc w:val="center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Achivements</w:t>
                        </w:r>
                      </w:p>
                    </w:txbxContent>
                  </v:textbox>
                </v:shape>
                <v:shape id="Text Box 140" o:spid="_x0000_s1034" type="#_x0000_t202" style="position:absolute;top:4096;width:27404;height:122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" filled="f" stroked="f">
                  <v:textbox>
                    <w:txbxContent>
                      <w:p w14:paraId="44751182" w14:textId="77777777" w:rsidR="00153057" w:rsidRDefault="005D2EA0" w:rsidP="00153057">
                        <w:pPr>
                          <w:spacing w:after="0" w:line="240" w:lineRule="auto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 xml:space="preserve">SUNY CHANCELLOR’s AWARD 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 xml:space="preserve">LEADERSHIP DEVELOPMENT AWARD 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STUDENT ACTIVIES AWARD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="00916471"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WHO’s WHO AWARD</w:t>
                        </w:r>
                      </w:p>
                      <w:p w14:paraId="05D53685" w14:textId="07CFA838" w:rsidR="00916471" w:rsidRPr="00FA1B3E" w:rsidRDefault="00153057" w:rsidP="00153057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</w:t>
                        </w: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 xml:space="preserve">NCC CHESS CHAMPION </w:t>
                        </w: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</w:r>
                        <w:r w:rsid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object w:dxaOrig="4910" w:dyaOrig="2953" w14:anchorId="23980E4F">
                            <v:shape id="_x0000_i1374" type="#_x0000_t75" style="width:361.35pt;height:217.35pt">
                              <v:imagedata r:id="rId8" o:title=""/>
                            </v:shape>
                            <o:OLEObject Type="Embed" ProgID="Visio.Drawing.11" ShapeID="_x0000_i1374" DrawAspect="Content" ObjectID="_1610715453" r:id="rId11"/>
                          </w:object>
                        </w:r>
                        <w:r w:rsid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3-4416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E06B1F">
        <w:rPr>
          <w:noProof/>
        </w:rPr>
        <w:drawing>
          <wp:anchor distT="0" distB="0" distL="114300" distR="114300" simplePos="0" relativeHeight="251724800" behindDoc="0" locked="0" layoutInCell="1" allowOverlap="1" wp14:anchorId="57B26A93" wp14:editId="45057A0F">
            <wp:simplePos x="0" y="0"/>
            <wp:positionH relativeFrom="margin">
              <wp:align>left</wp:align>
            </wp:positionH>
            <wp:positionV relativeFrom="paragraph">
              <wp:posOffset>3949425</wp:posOffset>
            </wp:positionV>
            <wp:extent cx="558165" cy="558165"/>
            <wp:effectExtent l="0" t="0" r="0" b="0"/>
            <wp:wrapThrough wrapText="bothSides">
              <wp:wrapPolygon edited="0">
                <wp:start x="2949" y="2212"/>
                <wp:lineTo x="2949" y="18430"/>
                <wp:lineTo x="17693" y="18430"/>
                <wp:lineTo x="17693" y="2212"/>
                <wp:lineTo x="2949" y="2212"/>
              </wp:wrapPolygon>
            </wp:wrapThrough>
            <wp:docPr id="251" name="Picture 2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1" name="linkedin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8165" cy="5581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E06B1F">
        <w:rPr>
          <w:noProof/>
        </w:rPr>
        <mc:AlternateContent>
          <mc:Choice Requires="wpg">
            <w:drawing>
              <wp:anchor distT="0" distB="0" distL="114300" distR="114300" simplePos="0" relativeHeight="251707392" behindDoc="0" locked="0" layoutInCell="1" allowOverlap="1" wp14:anchorId="6C336A5A" wp14:editId="2529439E">
                <wp:simplePos x="0" y="0"/>
                <wp:positionH relativeFrom="column">
                  <wp:posOffset>51375</wp:posOffset>
                </wp:positionH>
                <wp:positionV relativeFrom="paragraph">
                  <wp:posOffset>3267962</wp:posOffset>
                </wp:positionV>
                <wp:extent cx="3173730" cy="1972945"/>
                <wp:effectExtent l="0" t="0" r="0" b="8255"/>
                <wp:wrapNone/>
                <wp:docPr id="269" name="Group 26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173730" cy="1972945"/>
                          <a:chOff x="34261" y="321963"/>
                          <a:chExt cx="3175089" cy="1207318"/>
                        </a:xfrm>
                      </wpg:grpSpPr>
                      <wps:wsp>
                        <wps:cNvPr id="37" name="Text Box 37"/>
                        <wps:cNvSpPr txBox="1"/>
                        <wps:spPr>
                          <a:xfrm>
                            <a:off x="637538" y="321963"/>
                            <a:ext cx="1052865" cy="3823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1BA2C4FB" w14:textId="50BDC9C6" w:rsidR="008F13B3" w:rsidRPr="00B069DB" w:rsidRDefault="008F13B3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Contact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7" name="Text Box 247"/>
                        <wps:cNvSpPr txBox="1"/>
                        <wps:spPr>
                          <a:xfrm>
                            <a:off x="468864" y="594648"/>
                            <a:ext cx="2740486" cy="9346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5693BC28" w14:textId="5F21DD6B" w:rsidR="00FA1B3E" w:rsidRPr="001F002A" w:rsidRDefault="00D61E75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1F002A">
                                <w:rPr>
                                  <w:rStyle w:val="Hyperlink"/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RS9773@rit.edu</w:t>
                              </w:r>
                            </w:p>
                            <w:p w14:paraId="6A028866" w14:textId="77777777" w:rsidR="00E06B1F" w:rsidRDefault="00E06B1F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</w:p>
                            <w:p w14:paraId="06E31CC6" w14:textId="71FF0205" w:rsidR="00D61E75" w:rsidRDefault="00D61E75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linkedin.com/in/rohandeep-singh</w:t>
                              </w:r>
                            </w:p>
                            <w:p w14:paraId="5EFD6DA7" w14:textId="77777777" w:rsidR="00E06B1F" w:rsidRPr="00916471" w:rsidRDefault="00E06B1F" w:rsidP="00E06B1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</w:p>
                            <w:p w14:paraId="187A8116" w14:textId="7E37A591" w:rsidR="00D61E75" w:rsidRPr="00916471" w:rsidRDefault="00D61E75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516-51</w:t>
                              </w:r>
                              <w:r w:rsidR="003512FA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3</w:t>
                              </w: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-4416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254" name="Graphic 248" descr="Email"/>
                        <wpg:cNvGrpSpPr/>
                        <wpg:grpSpPr>
                          <a:xfrm>
                            <a:off x="68783" y="582620"/>
                            <a:ext cx="363325" cy="187792"/>
                            <a:chOff x="43322" y="700004"/>
                            <a:chExt cx="732558" cy="643608"/>
                          </a:xfrm>
                        </wpg:grpSpPr>
                        <wps:wsp>
                          <wps:cNvPr id="255" name="Freeform: Shape 255"/>
                          <wps:cNvSpPr/>
                          <wps:spPr>
                            <a:xfrm>
                              <a:off x="43322" y="700004"/>
                              <a:ext cx="732558" cy="643608"/>
                            </a:xfrm>
                            <a:custGeom>
                              <a:avLst/>
                              <a:gdLst>
                                <a:gd name="connsiteX0" fmla="*/ 711994 w 771525"/>
                                <a:gd name="connsiteY0" fmla="*/ 765334 h 847725"/>
                                <a:gd name="connsiteX1" fmla="*/ 521494 w 771525"/>
                                <a:gd name="connsiteY1" fmla="*/ 584359 h 847725"/>
                                <a:gd name="connsiteX2" fmla="*/ 711994 w 771525"/>
                                <a:gd name="connsiteY2" fmla="*/ 403384 h 847725"/>
                                <a:gd name="connsiteX3" fmla="*/ 711994 w 771525"/>
                                <a:gd name="connsiteY3" fmla="*/ 765334 h 847725"/>
                                <a:gd name="connsiteX4" fmla="*/ 94774 w 771525"/>
                                <a:gd name="connsiteY4" fmla="*/ 788194 h 847725"/>
                                <a:gd name="connsiteX5" fmla="*/ 283369 w 771525"/>
                                <a:gd name="connsiteY5" fmla="*/ 610076 h 847725"/>
                                <a:gd name="connsiteX6" fmla="*/ 296704 w 771525"/>
                                <a:gd name="connsiteY6" fmla="*/ 597694 h 847725"/>
                                <a:gd name="connsiteX7" fmla="*/ 480536 w 771525"/>
                                <a:gd name="connsiteY7" fmla="*/ 597694 h 847725"/>
                                <a:gd name="connsiteX8" fmla="*/ 493871 w 771525"/>
                                <a:gd name="connsiteY8" fmla="*/ 610076 h 847725"/>
                                <a:gd name="connsiteX9" fmla="*/ 681514 w 771525"/>
                                <a:gd name="connsiteY9" fmla="*/ 788194 h 847725"/>
                                <a:gd name="connsiteX10" fmla="*/ 94774 w 771525"/>
                                <a:gd name="connsiteY10" fmla="*/ 788194 h 847725"/>
                                <a:gd name="connsiteX11" fmla="*/ 64294 w 771525"/>
                                <a:gd name="connsiteY11" fmla="*/ 402431 h 847725"/>
                                <a:gd name="connsiteX12" fmla="*/ 254794 w 771525"/>
                                <a:gd name="connsiteY12" fmla="*/ 583406 h 847725"/>
                                <a:gd name="connsiteX13" fmla="*/ 64294 w 771525"/>
                                <a:gd name="connsiteY13" fmla="*/ 764381 h 847725"/>
                                <a:gd name="connsiteX14" fmla="*/ 64294 w 771525"/>
                                <a:gd name="connsiteY14" fmla="*/ 402431 h 847725"/>
                                <a:gd name="connsiteX15" fmla="*/ 197644 w 771525"/>
                                <a:gd name="connsiteY15" fmla="*/ 159544 h 847725"/>
                                <a:gd name="connsiteX16" fmla="*/ 578644 w 771525"/>
                                <a:gd name="connsiteY16" fmla="*/ 159544 h 847725"/>
                                <a:gd name="connsiteX17" fmla="*/ 578644 w 771525"/>
                                <a:gd name="connsiteY17" fmla="*/ 476726 h 847725"/>
                                <a:gd name="connsiteX18" fmla="*/ 492919 w 771525"/>
                                <a:gd name="connsiteY18" fmla="*/ 558641 h 847725"/>
                                <a:gd name="connsiteX19" fmla="*/ 283369 w 771525"/>
                                <a:gd name="connsiteY19" fmla="*/ 558641 h 847725"/>
                                <a:gd name="connsiteX20" fmla="*/ 197644 w 771525"/>
                                <a:gd name="connsiteY20" fmla="*/ 476726 h 847725"/>
                                <a:gd name="connsiteX21" fmla="*/ 197644 w 771525"/>
                                <a:gd name="connsiteY21" fmla="*/ 159544 h 847725"/>
                                <a:gd name="connsiteX22" fmla="*/ 635794 w 771525"/>
                                <a:gd name="connsiteY22" fmla="*/ 185261 h 847725"/>
                                <a:gd name="connsiteX23" fmla="*/ 635794 w 771525"/>
                                <a:gd name="connsiteY23" fmla="*/ 102394 h 847725"/>
                                <a:gd name="connsiteX24" fmla="*/ 502444 w 771525"/>
                                <a:gd name="connsiteY24" fmla="*/ 102394 h 847725"/>
                                <a:gd name="connsiteX25" fmla="*/ 388144 w 771525"/>
                                <a:gd name="connsiteY25" fmla="*/ 7144 h 847725"/>
                                <a:gd name="connsiteX26" fmla="*/ 273844 w 771525"/>
                                <a:gd name="connsiteY26" fmla="*/ 102394 h 847725"/>
                                <a:gd name="connsiteX27" fmla="*/ 140494 w 771525"/>
                                <a:gd name="connsiteY27" fmla="*/ 102394 h 847725"/>
                                <a:gd name="connsiteX28" fmla="*/ 140494 w 771525"/>
                                <a:gd name="connsiteY28" fmla="*/ 186214 h 847725"/>
                                <a:gd name="connsiteX29" fmla="*/ 7144 w 771525"/>
                                <a:gd name="connsiteY29" fmla="*/ 312896 h 847725"/>
                                <a:gd name="connsiteX30" fmla="*/ 7144 w 771525"/>
                                <a:gd name="connsiteY30" fmla="*/ 845344 h 847725"/>
                                <a:gd name="connsiteX31" fmla="*/ 769144 w 771525"/>
                                <a:gd name="connsiteY31" fmla="*/ 845344 h 847725"/>
                                <a:gd name="connsiteX32" fmla="*/ 769144 w 771525"/>
                                <a:gd name="connsiteY32" fmla="*/ 312896 h 847725"/>
                                <a:gd name="connsiteX33" fmla="*/ 635794 w 771525"/>
                                <a:gd name="connsiteY33" fmla="*/ 185261 h 8477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</a:cxnLst>
                              <a:rect l="l" t="t" r="r" b="b"/>
                              <a:pathLst>
                                <a:path w="771525" h="847725">
                                  <a:moveTo>
                                    <a:pt x="711994" y="765334"/>
                                  </a:moveTo>
                                  <a:lnTo>
                                    <a:pt x="521494" y="584359"/>
                                  </a:lnTo>
                                  <a:lnTo>
                                    <a:pt x="711994" y="403384"/>
                                  </a:lnTo>
                                  <a:lnTo>
                                    <a:pt x="711994" y="765334"/>
                                  </a:lnTo>
                                  <a:close/>
                                  <a:moveTo>
                                    <a:pt x="94774" y="788194"/>
                                  </a:moveTo>
                                  <a:lnTo>
                                    <a:pt x="283369" y="610076"/>
                                  </a:lnTo>
                                  <a:lnTo>
                                    <a:pt x="296704" y="597694"/>
                                  </a:lnTo>
                                  <a:cubicBezTo>
                                    <a:pt x="348139" y="549116"/>
                                    <a:pt x="429101" y="549116"/>
                                    <a:pt x="480536" y="597694"/>
                                  </a:cubicBezTo>
                                  <a:lnTo>
                                    <a:pt x="493871" y="610076"/>
                                  </a:lnTo>
                                  <a:lnTo>
                                    <a:pt x="681514" y="788194"/>
                                  </a:lnTo>
                                  <a:lnTo>
                                    <a:pt x="94774" y="788194"/>
                                  </a:lnTo>
                                  <a:close/>
                                  <a:moveTo>
                                    <a:pt x="64294" y="402431"/>
                                  </a:moveTo>
                                  <a:lnTo>
                                    <a:pt x="254794" y="583406"/>
                                  </a:lnTo>
                                  <a:lnTo>
                                    <a:pt x="64294" y="764381"/>
                                  </a:lnTo>
                                  <a:lnTo>
                                    <a:pt x="64294" y="402431"/>
                                  </a:lnTo>
                                  <a:close/>
                                  <a:moveTo>
                                    <a:pt x="197644" y="159544"/>
                                  </a:moveTo>
                                  <a:lnTo>
                                    <a:pt x="578644" y="159544"/>
                                  </a:lnTo>
                                  <a:lnTo>
                                    <a:pt x="578644" y="476726"/>
                                  </a:lnTo>
                                  <a:lnTo>
                                    <a:pt x="492919" y="558641"/>
                                  </a:lnTo>
                                  <a:cubicBezTo>
                                    <a:pt x="431006" y="511016"/>
                                    <a:pt x="345281" y="511016"/>
                                    <a:pt x="283369" y="558641"/>
                                  </a:cubicBezTo>
                                  <a:lnTo>
                                    <a:pt x="197644" y="476726"/>
                                  </a:lnTo>
                                  <a:lnTo>
                                    <a:pt x="197644" y="159544"/>
                                  </a:lnTo>
                                  <a:close/>
                                  <a:moveTo>
                                    <a:pt x="635794" y="185261"/>
                                  </a:moveTo>
                                  <a:lnTo>
                                    <a:pt x="635794" y="102394"/>
                                  </a:lnTo>
                                  <a:lnTo>
                                    <a:pt x="502444" y="102394"/>
                                  </a:lnTo>
                                  <a:lnTo>
                                    <a:pt x="388144" y="7144"/>
                                  </a:lnTo>
                                  <a:lnTo>
                                    <a:pt x="273844" y="102394"/>
                                  </a:lnTo>
                                  <a:lnTo>
                                    <a:pt x="140494" y="102394"/>
                                  </a:lnTo>
                                  <a:lnTo>
                                    <a:pt x="140494" y="186214"/>
                                  </a:lnTo>
                                  <a:lnTo>
                                    <a:pt x="7144" y="312896"/>
                                  </a:lnTo>
                                  <a:lnTo>
                                    <a:pt x="7144" y="845344"/>
                                  </a:lnTo>
                                  <a:lnTo>
                                    <a:pt x="769144" y="845344"/>
                                  </a:lnTo>
                                  <a:lnTo>
                                    <a:pt x="769144" y="312896"/>
                                  </a:lnTo>
                                  <a:lnTo>
                                    <a:pt x="635794" y="185261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56" name="Freeform: Shape 256"/>
                          <wps:cNvSpPr/>
                          <wps:spPr>
                            <a:xfrm>
                              <a:off x="301439" y="853727"/>
                              <a:ext cx="257175" cy="257176"/>
                            </a:xfrm>
                            <a:custGeom>
                              <a:avLst/>
                              <a:gdLst>
                                <a:gd name="connsiteX0" fmla="*/ 130028 w 257175"/>
                                <a:gd name="connsiteY0" fmla="*/ 164306 h 257175"/>
                                <a:gd name="connsiteX1" fmla="*/ 99548 w 257175"/>
                                <a:gd name="connsiteY1" fmla="*/ 133826 h 257175"/>
                                <a:gd name="connsiteX2" fmla="*/ 130028 w 257175"/>
                                <a:gd name="connsiteY2" fmla="*/ 103346 h 257175"/>
                                <a:gd name="connsiteX3" fmla="*/ 160508 w 257175"/>
                                <a:gd name="connsiteY3" fmla="*/ 133826 h 257175"/>
                                <a:gd name="connsiteX4" fmla="*/ 130028 w 257175"/>
                                <a:gd name="connsiteY4" fmla="*/ 164306 h 257175"/>
                                <a:gd name="connsiteX5" fmla="*/ 130028 w 257175"/>
                                <a:gd name="connsiteY5" fmla="*/ 256699 h 257175"/>
                                <a:gd name="connsiteX6" fmla="*/ 191941 w 257175"/>
                                <a:gd name="connsiteY6" fmla="*/ 241459 h 257175"/>
                                <a:gd name="connsiteX7" fmla="*/ 198608 w 257175"/>
                                <a:gd name="connsiteY7" fmla="*/ 219551 h 257175"/>
                                <a:gd name="connsiteX8" fmla="*/ 176701 w 257175"/>
                                <a:gd name="connsiteY8" fmla="*/ 212884 h 257175"/>
                                <a:gd name="connsiteX9" fmla="*/ 130028 w 257175"/>
                                <a:gd name="connsiteY9" fmla="*/ 224314 h 257175"/>
                                <a:gd name="connsiteX10" fmla="*/ 38588 w 257175"/>
                                <a:gd name="connsiteY10" fmla="*/ 131921 h 257175"/>
                                <a:gd name="connsiteX11" fmla="*/ 130981 w 257175"/>
                                <a:gd name="connsiteY11" fmla="*/ 39529 h 257175"/>
                                <a:gd name="connsiteX12" fmla="*/ 223373 w 257175"/>
                                <a:gd name="connsiteY12" fmla="*/ 131921 h 257175"/>
                                <a:gd name="connsiteX13" fmla="*/ 223373 w 257175"/>
                                <a:gd name="connsiteY13" fmla="*/ 162401 h 257175"/>
                                <a:gd name="connsiteX14" fmla="*/ 192893 w 257175"/>
                                <a:gd name="connsiteY14" fmla="*/ 131921 h 257175"/>
                                <a:gd name="connsiteX15" fmla="*/ 142411 w 257175"/>
                                <a:gd name="connsiteY15" fmla="*/ 70009 h 257175"/>
                                <a:gd name="connsiteX16" fmla="*/ 72878 w 257175"/>
                                <a:gd name="connsiteY16" fmla="*/ 108109 h 257175"/>
                                <a:gd name="connsiteX17" fmla="*/ 98596 w 257175"/>
                                <a:gd name="connsiteY17" fmla="*/ 183356 h 257175"/>
                                <a:gd name="connsiteX18" fmla="*/ 177653 w 257175"/>
                                <a:gd name="connsiteY18" fmla="*/ 170974 h 257175"/>
                                <a:gd name="connsiteX19" fmla="*/ 224326 w 257175"/>
                                <a:gd name="connsiteY19" fmla="*/ 191929 h 257175"/>
                                <a:gd name="connsiteX20" fmla="*/ 254806 w 257175"/>
                                <a:gd name="connsiteY20" fmla="*/ 161449 h 257175"/>
                                <a:gd name="connsiteX21" fmla="*/ 254806 w 257175"/>
                                <a:gd name="connsiteY21" fmla="*/ 130969 h 257175"/>
                                <a:gd name="connsiteX22" fmla="*/ 130981 w 257175"/>
                                <a:gd name="connsiteY22" fmla="*/ 7144 h 257175"/>
                                <a:gd name="connsiteX23" fmla="*/ 7156 w 257175"/>
                                <a:gd name="connsiteY23" fmla="*/ 130969 h 257175"/>
                                <a:gd name="connsiteX24" fmla="*/ 130028 w 257175"/>
                                <a:gd name="connsiteY24" fmla="*/ 256699 h 2571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</a:cxnLst>
                              <a:rect l="l" t="t" r="r" b="b"/>
                              <a:pathLst>
                                <a:path w="257175" h="257175">
                                  <a:moveTo>
                                    <a:pt x="130028" y="164306"/>
                                  </a:moveTo>
                                  <a:cubicBezTo>
                                    <a:pt x="112883" y="164306"/>
                                    <a:pt x="99548" y="150019"/>
                                    <a:pt x="99548" y="133826"/>
                                  </a:cubicBezTo>
                                  <a:cubicBezTo>
                                    <a:pt x="99548" y="116681"/>
                                    <a:pt x="113836" y="103346"/>
                                    <a:pt x="130028" y="103346"/>
                                  </a:cubicBezTo>
                                  <a:cubicBezTo>
                                    <a:pt x="147173" y="103346"/>
                                    <a:pt x="160508" y="116681"/>
                                    <a:pt x="160508" y="133826"/>
                                  </a:cubicBezTo>
                                  <a:cubicBezTo>
                                    <a:pt x="160508" y="150971"/>
                                    <a:pt x="147173" y="164306"/>
                                    <a:pt x="130028" y="164306"/>
                                  </a:cubicBezTo>
                                  <a:close/>
                                  <a:moveTo>
                                    <a:pt x="130028" y="256699"/>
                                  </a:moveTo>
                                  <a:cubicBezTo>
                                    <a:pt x="151936" y="256699"/>
                                    <a:pt x="172891" y="250984"/>
                                    <a:pt x="191941" y="241459"/>
                                  </a:cubicBezTo>
                                  <a:cubicBezTo>
                                    <a:pt x="199561" y="236696"/>
                                    <a:pt x="202418" y="227171"/>
                                    <a:pt x="198608" y="219551"/>
                                  </a:cubicBezTo>
                                  <a:cubicBezTo>
                                    <a:pt x="193846" y="211931"/>
                                    <a:pt x="184321" y="209074"/>
                                    <a:pt x="176701" y="212884"/>
                                  </a:cubicBezTo>
                                  <a:cubicBezTo>
                                    <a:pt x="162413" y="220504"/>
                                    <a:pt x="146221" y="224314"/>
                                    <a:pt x="130028" y="224314"/>
                                  </a:cubicBezTo>
                                  <a:cubicBezTo>
                                    <a:pt x="79546" y="224314"/>
                                    <a:pt x="37636" y="182404"/>
                                    <a:pt x="38588" y="131921"/>
                                  </a:cubicBezTo>
                                  <a:cubicBezTo>
                                    <a:pt x="38588" y="81439"/>
                                    <a:pt x="80498" y="39529"/>
                                    <a:pt x="130981" y="39529"/>
                                  </a:cubicBezTo>
                                  <a:cubicBezTo>
                                    <a:pt x="181463" y="39529"/>
                                    <a:pt x="223373" y="80486"/>
                                    <a:pt x="223373" y="131921"/>
                                  </a:cubicBezTo>
                                  <a:lnTo>
                                    <a:pt x="223373" y="162401"/>
                                  </a:lnTo>
                                  <a:cubicBezTo>
                                    <a:pt x="206228" y="162401"/>
                                    <a:pt x="192893" y="149066"/>
                                    <a:pt x="192893" y="131921"/>
                                  </a:cubicBezTo>
                                  <a:cubicBezTo>
                                    <a:pt x="192893" y="101441"/>
                                    <a:pt x="171938" y="75724"/>
                                    <a:pt x="142411" y="70009"/>
                                  </a:cubicBezTo>
                                  <a:cubicBezTo>
                                    <a:pt x="112883" y="64294"/>
                                    <a:pt x="83356" y="80486"/>
                                    <a:pt x="72878" y="108109"/>
                                  </a:cubicBezTo>
                                  <a:cubicBezTo>
                                    <a:pt x="62401" y="135731"/>
                                    <a:pt x="72878" y="168116"/>
                                    <a:pt x="98596" y="183356"/>
                                  </a:cubicBezTo>
                                  <a:cubicBezTo>
                                    <a:pt x="124313" y="198596"/>
                                    <a:pt x="157651" y="193834"/>
                                    <a:pt x="177653" y="170974"/>
                                  </a:cubicBezTo>
                                  <a:cubicBezTo>
                                    <a:pt x="189083" y="184309"/>
                                    <a:pt x="206228" y="191929"/>
                                    <a:pt x="224326" y="191929"/>
                                  </a:cubicBezTo>
                                  <a:cubicBezTo>
                                    <a:pt x="241471" y="191929"/>
                                    <a:pt x="254806" y="178594"/>
                                    <a:pt x="254806" y="161449"/>
                                  </a:cubicBezTo>
                                  <a:lnTo>
                                    <a:pt x="254806" y="130969"/>
                                  </a:lnTo>
                                  <a:cubicBezTo>
                                    <a:pt x="254806" y="62389"/>
                                    <a:pt x="199561" y="7144"/>
                                    <a:pt x="130981" y="7144"/>
                                  </a:cubicBezTo>
                                  <a:cubicBezTo>
                                    <a:pt x="62401" y="7144"/>
                                    <a:pt x="7156" y="62389"/>
                                    <a:pt x="7156" y="130969"/>
                                  </a:cubicBezTo>
                                  <a:cubicBezTo>
                                    <a:pt x="6203" y="200501"/>
                                    <a:pt x="61448" y="255746"/>
                                    <a:pt x="130028" y="25669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59" name="Graphic 258" descr="Telephone"/>
                        <wpg:cNvGrpSpPr/>
                        <wpg:grpSpPr>
                          <a:xfrm>
                            <a:off x="34261" y="1022302"/>
                            <a:ext cx="437764" cy="186266"/>
                            <a:chOff x="57401" y="326807"/>
                            <a:chExt cx="733425" cy="564148"/>
                          </a:xfrm>
                        </wpg:grpSpPr>
                        <wps:wsp>
                          <wps:cNvPr id="260" name="Freeform: Shape 260"/>
                          <wps:cNvSpPr/>
                          <wps:spPr>
                            <a:xfrm>
                              <a:off x="57401" y="326807"/>
                              <a:ext cx="733425" cy="247649"/>
                            </a:xfrm>
                            <a:custGeom>
                              <a:avLst/>
                              <a:gdLst>
                                <a:gd name="connsiteX0" fmla="*/ 715695 w 733425"/>
                                <a:gd name="connsiteY0" fmla="*/ 101441 h 247650"/>
                                <a:gd name="connsiteX1" fmla="*/ 370890 w 733425"/>
                                <a:gd name="connsiteY1" fmla="*/ 7144 h 247650"/>
                                <a:gd name="connsiteX2" fmla="*/ 26085 w 733425"/>
                                <a:gd name="connsiteY2" fmla="*/ 101441 h 247650"/>
                                <a:gd name="connsiteX3" fmla="*/ 13703 w 733425"/>
                                <a:gd name="connsiteY3" fmla="*/ 155734 h 247650"/>
                                <a:gd name="connsiteX4" fmla="*/ 64185 w 733425"/>
                                <a:gd name="connsiteY4" fmla="*/ 230029 h 247650"/>
                                <a:gd name="connsiteX5" fmla="*/ 122288 w 733425"/>
                                <a:gd name="connsiteY5" fmla="*/ 235744 h 247650"/>
                                <a:gd name="connsiteX6" fmla="*/ 168960 w 733425"/>
                                <a:gd name="connsiteY6" fmla="*/ 189071 h 247650"/>
                                <a:gd name="connsiteX7" fmla="*/ 180390 w 733425"/>
                                <a:gd name="connsiteY7" fmla="*/ 162401 h 247650"/>
                                <a:gd name="connsiteX8" fmla="*/ 180390 w 733425"/>
                                <a:gd name="connsiteY8" fmla="*/ 113824 h 247650"/>
                                <a:gd name="connsiteX9" fmla="*/ 370890 w 733425"/>
                                <a:gd name="connsiteY9" fmla="*/ 82391 h 247650"/>
                                <a:gd name="connsiteX10" fmla="*/ 561390 w 733425"/>
                                <a:gd name="connsiteY10" fmla="*/ 113824 h 247650"/>
                                <a:gd name="connsiteX11" fmla="*/ 561390 w 733425"/>
                                <a:gd name="connsiteY11" fmla="*/ 162401 h 247650"/>
                                <a:gd name="connsiteX12" fmla="*/ 572820 w 733425"/>
                                <a:gd name="connsiteY12" fmla="*/ 189071 h 247650"/>
                                <a:gd name="connsiteX13" fmla="*/ 619493 w 733425"/>
                                <a:gd name="connsiteY13" fmla="*/ 235744 h 247650"/>
                                <a:gd name="connsiteX14" fmla="*/ 677595 w 733425"/>
                                <a:gd name="connsiteY14" fmla="*/ 230029 h 247650"/>
                                <a:gd name="connsiteX15" fmla="*/ 728078 w 733425"/>
                                <a:gd name="connsiteY15" fmla="*/ 155734 h 247650"/>
                                <a:gd name="connsiteX16" fmla="*/ 715695 w 733425"/>
                                <a:gd name="connsiteY16" fmla="*/ 101441 h 24765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</a:cxnLst>
                              <a:rect l="l" t="t" r="r" b="b"/>
                              <a:pathLst>
                                <a:path w="733425" h="247650">
                                  <a:moveTo>
                                    <a:pt x="715695" y="101441"/>
                                  </a:moveTo>
                                  <a:cubicBezTo>
                                    <a:pt x="614730" y="41434"/>
                                    <a:pt x="496620" y="7144"/>
                                    <a:pt x="370890" y="7144"/>
                                  </a:cubicBezTo>
                                  <a:cubicBezTo>
                                    <a:pt x="245160" y="7144"/>
                                    <a:pt x="127050" y="41434"/>
                                    <a:pt x="26085" y="101441"/>
                                  </a:cubicBezTo>
                                  <a:cubicBezTo>
                                    <a:pt x="7035" y="112871"/>
                                    <a:pt x="1320" y="137636"/>
                                    <a:pt x="13703" y="155734"/>
                                  </a:cubicBezTo>
                                  <a:lnTo>
                                    <a:pt x="64185" y="230029"/>
                                  </a:lnTo>
                                  <a:cubicBezTo>
                                    <a:pt x="77520" y="250031"/>
                                    <a:pt x="106095" y="252889"/>
                                    <a:pt x="122288" y="235744"/>
                                  </a:cubicBezTo>
                                  <a:lnTo>
                                    <a:pt x="168960" y="189071"/>
                                  </a:lnTo>
                                  <a:cubicBezTo>
                                    <a:pt x="176580" y="181451"/>
                                    <a:pt x="180390" y="171926"/>
                                    <a:pt x="180390" y="162401"/>
                                  </a:cubicBezTo>
                                  <a:lnTo>
                                    <a:pt x="180390" y="113824"/>
                                  </a:lnTo>
                                  <a:cubicBezTo>
                                    <a:pt x="240398" y="93821"/>
                                    <a:pt x="304215" y="82391"/>
                                    <a:pt x="370890" y="82391"/>
                                  </a:cubicBezTo>
                                  <a:cubicBezTo>
                                    <a:pt x="437565" y="82391"/>
                                    <a:pt x="501383" y="93821"/>
                                    <a:pt x="561390" y="113824"/>
                                  </a:cubicBezTo>
                                  <a:lnTo>
                                    <a:pt x="561390" y="162401"/>
                                  </a:lnTo>
                                  <a:cubicBezTo>
                                    <a:pt x="561390" y="172879"/>
                                    <a:pt x="565200" y="182404"/>
                                    <a:pt x="572820" y="189071"/>
                                  </a:cubicBezTo>
                                  <a:lnTo>
                                    <a:pt x="619493" y="235744"/>
                                  </a:lnTo>
                                  <a:cubicBezTo>
                                    <a:pt x="636638" y="252889"/>
                                    <a:pt x="664260" y="250031"/>
                                    <a:pt x="677595" y="230029"/>
                                  </a:cubicBezTo>
                                  <a:lnTo>
                                    <a:pt x="728078" y="155734"/>
                                  </a:lnTo>
                                  <a:cubicBezTo>
                                    <a:pt x="740460" y="137636"/>
                                    <a:pt x="734745" y="112871"/>
                                    <a:pt x="715695" y="101441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61" name="Freeform: Shape 261"/>
                          <wps:cNvSpPr/>
                          <wps:spPr>
                            <a:xfrm>
                              <a:off x="136625" y="409611"/>
                              <a:ext cx="581023" cy="481344"/>
                            </a:xfrm>
                            <a:custGeom>
                              <a:avLst/>
                              <a:gdLst>
                                <a:gd name="connsiteX0" fmla="*/ 388144 w 581025"/>
                                <a:gd name="connsiteY0" fmla="*/ 197644 h 428625"/>
                                <a:gd name="connsiteX1" fmla="*/ 350044 w 581025"/>
                                <a:gd name="connsiteY1" fmla="*/ 197644 h 428625"/>
                                <a:gd name="connsiteX2" fmla="*/ 350044 w 581025"/>
                                <a:gd name="connsiteY2" fmla="*/ 159544 h 428625"/>
                                <a:gd name="connsiteX3" fmla="*/ 388144 w 581025"/>
                                <a:gd name="connsiteY3" fmla="*/ 159544 h 428625"/>
                                <a:gd name="connsiteX4" fmla="*/ 388144 w 581025"/>
                                <a:gd name="connsiteY4" fmla="*/ 197644 h 428625"/>
                                <a:gd name="connsiteX5" fmla="*/ 388144 w 581025"/>
                                <a:gd name="connsiteY5" fmla="*/ 273844 h 428625"/>
                                <a:gd name="connsiteX6" fmla="*/ 350044 w 581025"/>
                                <a:gd name="connsiteY6" fmla="*/ 273844 h 428625"/>
                                <a:gd name="connsiteX7" fmla="*/ 350044 w 581025"/>
                                <a:gd name="connsiteY7" fmla="*/ 235744 h 428625"/>
                                <a:gd name="connsiteX8" fmla="*/ 388144 w 581025"/>
                                <a:gd name="connsiteY8" fmla="*/ 235744 h 428625"/>
                                <a:gd name="connsiteX9" fmla="*/ 388144 w 581025"/>
                                <a:gd name="connsiteY9" fmla="*/ 273844 h 428625"/>
                                <a:gd name="connsiteX10" fmla="*/ 388144 w 581025"/>
                                <a:gd name="connsiteY10" fmla="*/ 350044 h 428625"/>
                                <a:gd name="connsiteX11" fmla="*/ 350044 w 581025"/>
                                <a:gd name="connsiteY11" fmla="*/ 350044 h 428625"/>
                                <a:gd name="connsiteX12" fmla="*/ 350044 w 581025"/>
                                <a:gd name="connsiteY12" fmla="*/ 311944 h 428625"/>
                                <a:gd name="connsiteX13" fmla="*/ 388144 w 581025"/>
                                <a:gd name="connsiteY13" fmla="*/ 311944 h 428625"/>
                                <a:gd name="connsiteX14" fmla="*/ 388144 w 581025"/>
                                <a:gd name="connsiteY14" fmla="*/ 350044 h 428625"/>
                                <a:gd name="connsiteX15" fmla="*/ 311944 w 581025"/>
                                <a:gd name="connsiteY15" fmla="*/ 197644 h 428625"/>
                                <a:gd name="connsiteX16" fmla="*/ 273844 w 581025"/>
                                <a:gd name="connsiteY16" fmla="*/ 197644 h 428625"/>
                                <a:gd name="connsiteX17" fmla="*/ 273844 w 581025"/>
                                <a:gd name="connsiteY17" fmla="*/ 159544 h 428625"/>
                                <a:gd name="connsiteX18" fmla="*/ 311944 w 581025"/>
                                <a:gd name="connsiteY18" fmla="*/ 159544 h 428625"/>
                                <a:gd name="connsiteX19" fmla="*/ 311944 w 581025"/>
                                <a:gd name="connsiteY19" fmla="*/ 197644 h 428625"/>
                                <a:gd name="connsiteX20" fmla="*/ 311944 w 581025"/>
                                <a:gd name="connsiteY20" fmla="*/ 273844 h 428625"/>
                                <a:gd name="connsiteX21" fmla="*/ 273844 w 581025"/>
                                <a:gd name="connsiteY21" fmla="*/ 273844 h 428625"/>
                                <a:gd name="connsiteX22" fmla="*/ 273844 w 581025"/>
                                <a:gd name="connsiteY22" fmla="*/ 235744 h 428625"/>
                                <a:gd name="connsiteX23" fmla="*/ 311944 w 581025"/>
                                <a:gd name="connsiteY23" fmla="*/ 235744 h 428625"/>
                                <a:gd name="connsiteX24" fmla="*/ 311944 w 581025"/>
                                <a:gd name="connsiteY24" fmla="*/ 273844 h 428625"/>
                                <a:gd name="connsiteX25" fmla="*/ 311944 w 581025"/>
                                <a:gd name="connsiteY25" fmla="*/ 350044 h 428625"/>
                                <a:gd name="connsiteX26" fmla="*/ 273844 w 581025"/>
                                <a:gd name="connsiteY26" fmla="*/ 350044 h 428625"/>
                                <a:gd name="connsiteX27" fmla="*/ 273844 w 581025"/>
                                <a:gd name="connsiteY27" fmla="*/ 311944 h 428625"/>
                                <a:gd name="connsiteX28" fmla="*/ 311944 w 581025"/>
                                <a:gd name="connsiteY28" fmla="*/ 311944 h 428625"/>
                                <a:gd name="connsiteX29" fmla="*/ 311944 w 581025"/>
                                <a:gd name="connsiteY29" fmla="*/ 350044 h 428625"/>
                                <a:gd name="connsiteX30" fmla="*/ 235744 w 581025"/>
                                <a:gd name="connsiteY30" fmla="*/ 197644 h 428625"/>
                                <a:gd name="connsiteX31" fmla="*/ 197644 w 581025"/>
                                <a:gd name="connsiteY31" fmla="*/ 197644 h 428625"/>
                                <a:gd name="connsiteX32" fmla="*/ 197644 w 581025"/>
                                <a:gd name="connsiteY32" fmla="*/ 159544 h 428625"/>
                                <a:gd name="connsiteX33" fmla="*/ 235744 w 581025"/>
                                <a:gd name="connsiteY33" fmla="*/ 159544 h 428625"/>
                                <a:gd name="connsiteX34" fmla="*/ 235744 w 581025"/>
                                <a:gd name="connsiteY34" fmla="*/ 197644 h 428625"/>
                                <a:gd name="connsiteX35" fmla="*/ 235744 w 581025"/>
                                <a:gd name="connsiteY35" fmla="*/ 273844 h 428625"/>
                                <a:gd name="connsiteX36" fmla="*/ 197644 w 581025"/>
                                <a:gd name="connsiteY36" fmla="*/ 273844 h 428625"/>
                                <a:gd name="connsiteX37" fmla="*/ 197644 w 581025"/>
                                <a:gd name="connsiteY37" fmla="*/ 235744 h 428625"/>
                                <a:gd name="connsiteX38" fmla="*/ 235744 w 581025"/>
                                <a:gd name="connsiteY38" fmla="*/ 235744 h 428625"/>
                                <a:gd name="connsiteX39" fmla="*/ 235744 w 581025"/>
                                <a:gd name="connsiteY39" fmla="*/ 273844 h 428625"/>
                                <a:gd name="connsiteX40" fmla="*/ 235744 w 581025"/>
                                <a:gd name="connsiteY40" fmla="*/ 350044 h 428625"/>
                                <a:gd name="connsiteX41" fmla="*/ 197644 w 581025"/>
                                <a:gd name="connsiteY41" fmla="*/ 350044 h 428625"/>
                                <a:gd name="connsiteX42" fmla="*/ 197644 w 581025"/>
                                <a:gd name="connsiteY42" fmla="*/ 311944 h 428625"/>
                                <a:gd name="connsiteX43" fmla="*/ 235744 w 581025"/>
                                <a:gd name="connsiteY43" fmla="*/ 311944 h 428625"/>
                                <a:gd name="connsiteX44" fmla="*/ 235744 w 581025"/>
                                <a:gd name="connsiteY44" fmla="*/ 350044 h 428625"/>
                                <a:gd name="connsiteX45" fmla="*/ 445294 w 581025"/>
                                <a:gd name="connsiteY45" fmla="*/ 92869 h 428625"/>
                                <a:gd name="connsiteX46" fmla="*/ 445294 w 581025"/>
                                <a:gd name="connsiteY46" fmla="*/ 35719 h 428625"/>
                                <a:gd name="connsiteX47" fmla="*/ 416719 w 581025"/>
                                <a:gd name="connsiteY47" fmla="*/ 7144 h 428625"/>
                                <a:gd name="connsiteX48" fmla="*/ 388144 w 581025"/>
                                <a:gd name="connsiteY48" fmla="*/ 35719 h 428625"/>
                                <a:gd name="connsiteX49" fmla="*/ 388144 w 581025"/>
                                <a:gd name="connsiteY49" fmla="*/ 83344 h 428625"/>
                                <a:gd name="connsiteX50" fmla="*/ 197644 w 581025"/>
                                <a:gd name="connsiteY50" fmla="*/ 83344 h 428625"/>
                                <a:gd name="connsiteX51" fmla="*/ 197644 w 581025"/>
                                <a:gd name="connsiteY51" fmla="*/ 35719 h 428625"/>
                                <a:gd name="connsiteX52" fmla="*/ 169069 w 581025"/>
                                <a:gd name="connsiteY52" fmla="*/ 7144 h 428625"/>
                                <a:gd name="connsiteX53" fmla="*/ 140494 w 581025"/>
                                <a:gd name="connsiteY53" fmla="*/ 35719 h 428625"/>
                                <a:gd name="connsiteX54" fmla="*/ 140494 w 581025"/>
                                <a:gd name="connsiteY54" fmla="*/ 92869 h 428625"/>
                                <a:gd name="connsiteX55" fmla="*/ 29051 w 581025"/>
                                <a:gd name="connsiteY55" fmla="*/ 204311 h 428625"/>
                                <a:gd name="connsiteX56" fmla="*/ 7144 w 581025"/>
                                <a:gd name="connsiteY56" fmla="*/ 258604 h 428625"/>
                                <a:gd name="connsiteX57" fmla="*/ 7144 w 581025"/>
                                <a:gd name="connsiteY57" fmla="*/ 426244 h 428625"/>
                                <a:gd name="connsiteX58" fmla="*/ 578644 w 581025"/>
                                <a:gd name="connsiteY58" fmla="*/ 426244 h 428625"/>
                                <a:gd name="connsiteX59" fmla="*/ 578644 w 581025"/>
                                <a:gd name="connsiteY59" fmla="*/ 257651 h 428625"/>
                                <a:gd name="connsiteX60" fmla="*/ 556736 w 581025"/>
                                <a:gd name="connsiteY60" fmla="*/ 203359 h 428625"/>
                                <a:gd name="connsiteX61" fmla="*/ 445294 w 581025"/>
                                <a:gd name="connsiteY61" fmla="*/ 92869 h 428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  <a:cxn ang="0">
                                  <a:pos x="connsiteX54" y="connsiteY54"/>
                                </a:cxn>
                                <a:cxn ang="0">
                                  <a:pos x="connsiteX55" y="connsiteY55"/>
                                </a:cxn>
                                <a:cxn ang="0">
                                  <a:pos x="connsiteX56" y="connsiteY56"/>
                                </a:cxn>
                                <a:cxn ang="0">
                                  <a:pos x="connsiteX57" y="connsiteY57"/>
                                </a:cxn>
                                <a:cxn ang="0">
                                  <a:pos x="connsiteX58" y="connsiteY58"/>
                                </a:cxn>
                                <a:cxn ang="0">
                                  <a:pos x="connsiteX59" y="connsiteY59"/>
                                </a:cxn>
                                <a:cxn ang="0">
                                  <a:pos x="connsiteX60" y="connsiteY60"/>
                                </a:cxn>
                                <a:cxn ang="0">
                                  <a:pos x="connsiteX61" y="connsiteY61"/>
                                </a:cxn>
                              </a:cxnLst>
                              <a:rect l="l" t="t" r="r" b="b"/>
                              <a:pathLst>
                                <a:path w="581025" h="428625">
                                  <a:moveTo>
                                    <a:pt x="388144" y="197644"/>
                                  </a:moveTo>
                                  <a:lnTo>
                                    <a:pt x="350044" y="197644"/>
                                  </a:lnTo>
                                  <a:lnTo>
                                    <a:pt x="350044" y="159544"/>
                                  </a:lnTo>
                                  <a:lnTo>
                                    <a:pt x="388144" y="159544"/>
                                  </a:lnTo>
                                  <a:lnTo>
                                    <a:pt x="388144" y="197644"/>
                                  </a:lnTo>
                                  <a:close/>
                                  <a:moveTo>
                                    <a:pt x="388144" y="273844"/>
                                  </a:moveTo>
                                  <a:lnTo>
                                    <a:pt x="350044" y="273844"/>
                                  </a:lnTo>
                                  <a:lnTo>
                                    <a:pt x="350044" y="235744"/>
                                  </a:lnTo>
                                  <a:lnTo>
                                    <a:pt x="388144" y="235744"/>
                                  </a:lnTo>
                                  <a:lnTo>
                                    <a:pt x="388144" y="273844"/>
                                  </a:lnTo>
                                  <a:close/>
                                  <a:moveTo>
                                    <a:pt x="388144" y="350044"/>
                                  </a:moveTo>
                                  <a:lnTo>
                                    <a:pt x="350044" y="350044"/>
                                  </a:lnTo>
                                  <a:lnTo>
                                    <a:pt x="350044" y="311944"/>
                                  </a:lnTo>
                                  <a:lnTo>
                                    <a:pt x="388144" y="311944"/>
                                  </a:lnTo>
                                  <a:lnTo>
                                    <a:pt x="388144" y="350044"/>
                                  </a:lnTo>
                                  <a:close/>
                                  <a:moveTo>
                                    <a:pt x="311944" y="197644"/>
                                  </a:moveTo>
                                  <a:lnTo>
                                    <a:pt x="273844" y="197644"/>
                                  </a:lnTo>
                                  <a:lnTo>
                                    <a:pt x="273844" y="159544"/>
                                  </a:lnTo>
                                  <a:lnTo>
                                    <a:pt x="311944" y="159544"/>
                                  </a:lnTo>
                                  <a:lnTo>
                                    <a:pt x="311944" y="197644"/>
                                  </a:lnTo>
                                  <a:close/>
                                  <a:moveTo>
                                    <a:pt x="311944" y="273844"/>
                                  </a:moveTo>
                                  <a:lnTo>
                                    <a:pt x="273844" y="273844"/>
                                  </a:lnTo>
                                  <a:lnTo>
                                    <a:pt x="273844" y="235744"/>
                                  </a:lnTo>
                                  <a:lnTo>
                                    <a:pt x="311944" y="235744"/>
                                  </a:lnTo>
                                  <a:lnTo>
                                    <a:pt x="311944" y="273844"/>
                                  </a:lnTo>
                                  <a:close/>
                                  <a:moveTo>
                                    <a:pt x="311944" y="350044"/>
                                  </a:moveTo>
                                  <a:lnTo>
                                    <a:pt x="273844" y="350044"/>
                                  </a:lnTo>
                                  <a:lnTo>
                                    <a:pt x="273844" y="311944"/>
                                  </a:lnTo>
                                  <a:lnTo>
                                    <a:pt x="311944" y="311944"/>
                                  </a:lnTo>
                                  <a:lnTo>
                                    <a:pt x="311944" y="350044"/>
                                  </a:lnTo>
                                  <a:close/>
                                  <a:moveTo>
                                    <a:pt x="235744" y="197644"/>
                                  </a:moveTo>
                                  <a:lnTo>
                                    <a:pt x="197644" y="197644"/>
                                  </a:lnTo>
                                  <a:lnTo>
                                    <a:pt x="197644" y="159544"/>
                                  </a:lnTo>
                                  <a:lnTo>
                                    <a:pt x="235744" y="159544"/>
                                  </a:lnTo>
                                  <a:lnTo>
                                    <a:pt x="235744" y="197644"/>
                                  </a:lnTo>
                                  <a:close/>
                                  <a:moveTo>
                                    <a:pt x="235744" y="273844"/>
                                  </a:moveTo>
                                  <a:lnTo>
                                    <a:pt x="197644" y="273844"/>
                                  </a:lnTo>
                                  <a:lnTo>
                                    <a:pt x="197644" y="235744"/>
                                  </a:lnTo>
                                  <a:lnTo>
                                    <a:pt x="235744" y="235744"/>
                                  </a:lnTo>
                                  <a:lnTo>
                                    <a:pt x="235744" y="273844"/>
                                  </a:lnTo>
                                  <a:close/>
                                  <a:moveTo>
                                    <a:pt x="235744" y="350044"/>
                                  </a:moveTo>
                                  <a:lnTo>
                                    <a:pt x="197644" y="350044"/>
                                  </a:lnTo>
                                  <a:lnTo>
                                    <a:pt x="197644" y="311944"/>
                                  </a:lnTo>
                                  <a:lnTo>
                                    <a:pt x="235744" y="311944"/>
                                  </a:lnTo>
                                  <a:lnTo>
                                    <a:pt x="235744" y="350044"/>
                                  </a:lnTo>
                                  <a:close/>
                                  <a:moveTo>
                                    <a:pt x="445294" y="92869"/>
                                  </a:moveTo>
                                  <a:lnTo>
                                    <a:pt x="445294" y="35719"/>
                                  </a:lnTo>
                                  <a:cubicBezTo>
                                    <a:pt x="445294" y="19526"/>
                                    <a:pt x="432911" y="7144"/>
                                    <a:pt x="416719" y="7144"/>
                                  </a:cubicBezTo>
                                  <a:cubicBezTo>
                                    <a:pt x="400526" y="7144"/>
                                    <a:pt x="388144" y="19526"/>
                                    <a:pt x="388144" y="35719"/>
                                  </a:cubicBezTo>
                                  <a:lnTo>
                                    <a:pt x="388144" y="83344"/>
                                  </a:lnTo>
                                  <a:lnTo>
                                    <a:pt x="197644" y="83344"/>
                                  </a:lnTo>
                                  <a:lnTo>
                                    <a:pt x="197644" y="35719"/>
                                  </a:lnTo>
                                  <a:cubicBezTo>
                                    <a:pt x="197644" y="19526"/>
                                    <a:pt x="185261" y="7144"/>
                                    <a:pt x="169069" y="7144"/>
                                  </a:cubicBezTo>
                                  <a:cubicBezTo>
                                    <a:pt x="152876" y="7144"/>
                                    <a:pt x="140494" y="19526"/>
                                    <a:pt x="140494" y="35719"/>
                                  </a:cubicBezTo>
                                  <a:lnTo>
                                    <a:pt x="140494" y="92869"/>
                                  </a:lnTo>
                                  <a:lnTo>
                                    <a:pt x="29051" y="204311"/>
                                  </a:lnTo>
                                  <a:cubicBezTo>
                                    <a:pt x="14764" y="218599"/>
                                    <a:pt x="7144" y="237649"/>
                                    <a:pt x="7144" y="258604"/>
                                  </a:cubicBezTo>
                                  <a:lnTo>
                                    <a:pt x="7144" y="426244"/>
                                  </a:lnTo>
                                  <a:lnTo>
                                    <a:pt x="578644" y="426244"/>
                                  </a:lnTo>
                                  <a:lnTo>
                                    <a:pt x="578644" y="257651"/>
                                  </a:lnTo>
                                  <a:cubicBezTo>
                                    <a:pt x="578644" y="237649"/>
                                    <a:pt x="571024" y="217646"/>
                                    <a:pt x="556736" y="203359"/>
                                  </a:cubicBezTo>
                                  <a:lnTo>
                                    <a:pt x="445294" y="928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C336A5A" id="Group 269" o:spid="_x0000_s1035" style="position:absolute;margin-left:4.05pt;margin-top:257.3pt;width:249.9pt;height:155.35pt;z-index:251707392;mso-width-relative:margin;mso-height-relative:margin" coordorigin="342,3219" coordsize="31750,120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">
                <v:shape id="Text Box 37" o:spid="_x0000_s1036" type="#_x0000_t202" style="position:absolute;left:6375;top:3219;width:10529;height:382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" filled="f" stroked="f">
                  <v:textbox>
                    <w:txbxContent>
                      <w:p w14:paraId="1BA2C4FB" w14:textId="50BDC9C6" w:rsidR="008F13B3" w:rsidRPr="00B069DB" w:rsidRDefault="008F13B3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Contact</w:t>
                        </w:r>
                      </w:p>
                    </w:txbxContent>
                  </v:textbox>
                </v:shape>
                <v:shape id="Text Box 247" o:spid="_x0000_s1037" type="#_x0000_t202" style="position:absolute;left:4688;top:5946;width:27405;height:934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" filled="f" stroked="f">
                  <v:textbox>
                    <w:txbxContent>
                      <w:p w14:paraId="5693BC28" w14:textId="5F21DD6B" w:rsidR="00FA1B3E" w:rsidRPr="001F002A" w:rsidRDefault="00D61E75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1F002A">
                          <w:rPr>
                            <w:rStyle w:val="Hyperlink"/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RS9773@rit.edu</w:t>
                        </w:r>
                      </w:p>
                      <w:p w14:paraId="6A028866" w14:textId="77777777" w:rsidR="00E06B1F" w:rsidRDefault="00E06B1F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</w:p>
                      <w:p w14:paraId="06E31CC6" w14:textId="71FF0205" w:rsidR="00D61E75" w:rsidRDefault="00D61E75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linkedin.com/in/rohandeep-singh</w:t>
                        </w:r>
                      </w:p>
                      <w:p w14:paraId="5EFD6DA7" w14:textId="77777777" w:rsidR="00E06B1F" w:rsidRPr="00916471" w:rsidRDefault="00E06B1F" w:rsidP="00E06B1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</w:p>
                      <w:p w14:paraId="187A8116" w14:textId="7E37A591" w:rsidR="00D61E75" w:rsidRPr="00916471" w:rsidRDefault="00D61E75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516-51</w:t>
                        </w:r>
                        <w:r w:rsidR="003512FA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3</w:t>
                        </w: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-4416</w:t>
                        </w:r>
                      </w:p>
                    </w:txbxContent>
                  </v:textbox>
                </v:shape>
                <v:group id="Graphic 248" o:spid="_x0000_s1038" alt="Email" style="position:absolute;left:687;top:5826;width:3634;height:1878" coordorigin="433,7000" coordsize="7325,643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">
                  <v:shape id="Freeform: Shape 255" o:spid="_x0000_s1039" style="position:absolute;left:433;top:7000;width:7325;height:6436;visibility:visible;mso-wrap-style:square;v-text-anchor:middle" coordsize="771525,847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" path="m711994,765334l521494,584359,711994,403384r,361950xm94774,788194l283369,610076r13335,-12382c348139,549116,429101,549116,480536,597694r13335,12382l681514,788194r-586740,xm64294,402431l254794,583406,64294,764381r,-361950xm197644,159544r381000,l578644,476726r-85725,81915c431006,511016,345281,511016,283369,558641l197644,476726r,-317182xm635794,185261r,-82867l502444,102394,388144,7144,273844,102394r-133350,l140494,186214,7144,312896r,532448l769144,845344r,-532448l635794,185261xe" fillcolor="black" stroked="f">
                    <v:stroke joinstyle="miter"/>
                    <v:path arrowok="t" o:connecttype="custom" o:connectlocs="676034,581055;495155,443656;676034,306256;676034,581055;89987,598411;269057,463181;281719,453780;456266,453780;468927,463181;647093,598411;89987,598411;61047,305533;241925,442932;61047,580332;61047,305533;187662,121129;549419,121129;549419,361939;468023,424130;269057,424130;187662,361939;187662,121129;603682,140653;603682,77739;477067,77739;368540,5424;260013,77739;133398,77739;133398,141377;6783,237556;6783,641800;730297,641800;730297,237556;603682,140653" o:connectangles="0,0,0,0,0,0,0,0,0,0,0,0,0,0,0,0,0,0,0,0,0,0,0,0,0,0,0,0,0,0,0,0,0,0"/>
                  </v:shape>
                  <v:shape id="Freeform: Shape 256" o:spid="_x0000_s1040" style="position:absolute;left:3014;top:8537;width:2572;height:2572;visibility:visible;mso-wrap-style:square;v-text-anchor:middle" coordsize="257175,2571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" path="m130028,164306v-17145,,-30480,-14287,-30480,-30480c99548,116681,113836,103346,130028,103346v17145,,30480,13335,30480,30480c160508,150971,147173,164306,130028,164306xm130028,256699v21908,,42863,-5715,61913,-15240c199561,236696,202418,227171,198608,219551v-4762,-7620,-14287,-10477,-21907,-6667c162413,220504,146221,224314,130028,224314v-50482,,-92392,-41910,-91440,-92393c38588,81439,80498,39529,130981,39529v50482,,92392,40957,92392,92392l223373,162401v-17145,,-30480,-13335,-30480,-30480c192893,101441,171938,75724,142411,70009,112883,64294,83356,80486,72878,108109v-10477,27622,,60007,25718,75247c124313,198596,157651,193834,177653,170974v11430,13335,28575,20955,46673,20955c241471,191929,254806,178594,254806,161449r,-30480c254806,62389,199561,7144,130981,7144,62401,7144,7156,62389,7156,130969v-953,69532,54292,124777,122872,125730xe" fillcolor="black" stroked="f">
                    <v:stroke joinstyle="miter"/>
                    <v:path arrowok="t" o:connecttype="custom" o:connectlocs="130028,164307;99548,133827;130028,103346;160508,133827;130028,164307;130028,256700;191941,241460;198608,219552;176701,212885;130028,224315;38588,131922;130981,39529;223373,131922;223373,162402;192893,131922;142411,70009;72878,108109;98596,183357;177653,170975;224326,191930;254806,161450;254806,130970;130981,7144;7156,130970;130028,256700" o:connectangles="0,0,0,0,0,0,0,0,0,0,0,0,0,0,0,0,0,0,0,0,0,0,0,0,0"/>
                  </v:shape>
                </v:group>
                <v:group id="Graphic 258" o:spid="_x0000_s1041" alt="Telephone" style="position:absolute;left:342;top:10223;width:4378;height:1862" coordorigin="574,3268" coordsize="7334,5641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">
                  <v:shape id="Freeform: Shape 260" o:spid="_x0000_s1042" style="position:absolute;left:574;top:3268;width:7334;height:2476;visibility:visible;mso-wrap-style:square;v-text-anchor:middle" coordsize="733425,2476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" path="m715695,101441c614730,41434,496620,7144,370890,7144v-125730,,-243840,34290,-344805,94297c7035,112871,1320,137636,13703,155734r50482,74295c77520,250031,106095,252889,122288,235744r46672,-46673c176580,181451,180390,171926,180390,162401r,-48577c240398,93821,304215,82391,370890,82391v66675,,130493,11430,190500,31433l561390,162401v,10478,3810,20003,11430,26670l619493,235744v17145,17145,44767,14287,58102,-5715l728078,155734v12382,-18098,6667,-42863,-12383,-54293xe" fillcolor="black" stroked="f">
                    <v:stroke joinstyle="miter"/>
                    <v:path arrowok="t" o:connecttype="custom" o:connectlocs="715695,101441;370890,7144;26085,101441;13703,155733;64185,230028;122288,235743;168960,189070;180390,162400;180390,113824;370890,82391;561390,113824;561390,162400;572820,189070;619493,235743;677595,230028;728078,155733;715695,101441" o:connectangles="0,0,0,0,0,0,0,0,0,0,0,0,0,0,0,0,0"/>
                  </v:shape>
                  <v:shape id="Freeform: Shape 261" o:spid="_x0000_s1043" style="position:absolute;left:1366;top:4096;width:5810;height:4813;visibility:visible;mso-wrap-style:square;v-text-anchor:middle" coordsize="581025,428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" path="m388144,197644r-38100,l350044,159544r38100,l388144,197644xm388144,273844r-38100,l350044,235744r38100,l388144,273844xm388144,350044r-38100,l350044,311944r38100,l388144,350044xm311944,197644r-38100,l273844,159544r38100,l311944,197644xm311944,273844r-38100,l273844,235744r38100,l311944,273844xm311944,350044r-38100,l273844,311944r38100,l311944,350044xm235744,197644r-38100,l197644,159544r38100,l235744,197644xm235744,273844r-38100,l197644,235744r38100,l235744,273844xm235744,350044r-38100,l197644,311944r38100,l235744,350044xm445294,92869r,-57150c445294,19526,432911,7144,416719,7144v-16193,,-28575,12382,-28575,28575l388144,83344r-190500,l197644,35719v,-16193,-12383,-28575,-28575,-28575c152876,7144,140494,19526,140494,35719r,57150l29051,204311c14764,218599,7144,237649,7144,258604r,167640l578644,426244r,-168593c578644,237649,571024,217646,556736,203359l445294,92869xe" fillcolor="black" stroked="f">
                    <v:stroke joinstyle="miter"/>
                    <v:path arrowok="t" o:connecttype="custom" o:connectlocs="388143,221953;350043,221953;350043,179167;388143,179167;388143,221953;388143,307526;350043,307526;350043,264739;388143,264739;388143,307526;388143,393098;350043,393098;350043,350312;388143,350312;388143,393098;311943,221953;273843,221953;273843,179167;311943,179167;311943,221953;311943,307526;273843,307526;273843,264739;311943,264739;311943,307526;311943,393098;273843,393098;273843,350312;311943,350312;311943,393098;235743,221953;197643,221953;197643,179167;235743,179167;235743,221953;235743,307526;197643,307526;197643,264739;235743,264739;235743,307526;235743,393098;197643,393098;197643,350312;235743,350312;235743,393098;445292,104291;445292,40112;416718,8023;388143,40112;388143,93595;197643,93595;197643,40112;169068,8023;140494,40112;140494,104291;29051,229440;7144,290411;7144,478670;578642,478670;578642,289341;556734,228371;445292,104291" o:connectangles="0,0,0,0,0,0,0,0,0,0,0,0,0,0,0,0,0,0,0,0,0,0,0,0,0,0,0,0,0,0,0,0,0,0,0,0,0,0,0,0,0,0,0,0,0,0,0,0,0,0,0,0,0,0,0,0,0,0,0,0,0,0"/>
                  </v:shape>
                </v:group>
              </v:group>
            </w:pict>
          </mc:Fallback>
        </mc:AlternateContent>
      </w:r>
      <w:r w:rsidR="004C7F0E">
        <w:rPr>
          <w:noProof/>
        </w:rPr>
        <mc:AlternateContent>
          <mc:Choice Requires="wpg">
            <w:drawing>
              <wp:anchor distT="0" distB="0" distL="114300" distR="114300" simplePos="0" relativeHeight="251696128" behindDoc="0" locked="0" layoutInCell="1" allowOverlap="1" wp14:anchorId="7D80FB33" wp14:editId="5C46B2E8">
                <wp:simplePos x="0" y="0"/>
                <wp:positionH relativeFrom="column">
                  <wp:posOffset>151075</wp:posOffset>
                </wp:positionH>
                <wp:positionV relativeFrom="paragraph">
                  <wp:posOffset>175426</wp:posOffset>
                </wp:positionV>
                <wp:extent cx="2740660" cy="3498574"/>
                <wp:effectExtent l="0" t="0" r="2540" b="6985"/>
                <wp:wrapNone/>
                <wp:docPr id="264" name="Group 26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740660" cy="3498574"/>
                          <a:chOff x="0" y="0"/>
                          <a:chExt cx="2740660" cy="3299962"/>
                        </a:xfrm>
                      </wpg:grpSpPr>
                      <wps:wsp>
                        <wps:cNvPr id="36" name="Text Box 36"/>
                        <wps:cNvSpPr txBox="1"/>
                        <wps:spPr>
                          <a:xfrm>
                            <a:off x="731520" y="0"/>
                            <a:ext cx="819785" cy="399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42FA6197" w14:textId="5104ABAB" w:rsidR="008F13B3" w:rsidRPr="00B069DB" w:rsidRDefault="008F13B3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Skill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45" name="Text Box 245"/>
                        <wps:cNvSpPr txBox="1"/>
                        <wps:spPr>
                          <a:xfrm>
                            <a:off x="0" y="387705"/>
                            <a:ext cx="2740660" cy="291225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3B853262" w14:textId="77777777" w:rsidR="007A469F" w:rsidRDefault="00FA1B3E" w:rsidP="007A469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Java, C, Python, Android Development</w:t>
                              </w:r>
                            </w:p>
                            <w:p w14:paraId="577E86E5" w14:textId="3D7D9C73" w:rsidR="007A469F" w:rsidRDefault="007A469F" w:rsidP="007A469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Machine Learning</w:t>
                              </w:r>
                            </w:p>
                            <w:p w14:paraId="0D81ADE6" w14:textId="3D0A8434" w:rsidR="00FA1B3E" w:rsidRPr="00FA1B3E" w:rsidRDefault="00FA1B3E" w:rsidP="007A469F">
                              <w:pPr>
                                <w:spacing w:after="0"/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t>Windows, OSX, Linux Android, IOS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GIT, GitHub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SQlite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Troubleshooting and Debugging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Team work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Adobe Photoshop, Illustrator, InDesign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Critical thinking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Strong research skills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Fast learner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Excellent time management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Documentation and problem solving</w:t>
                              </w:r>
                              <w:r w:rsidRPr="00FA1B3E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24"/>
                                  <w:szCs w:val="24"/>
                                </w:rPr>
                                <w:cr/>
                                <w:t>Excellent attention to detail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D80FB33" id="Group 264" o:spid="_x0000_s1044" style="position:absolute;margin-left:11.9pt;margin-top:13.8pt;width:215.8pt;height:275.5pt;z-index:251696128;mso-height-relative:margin" coordsize="27406,3299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">
                <v:shape id="Text Box 36" o:spid="_x0000_s1045" type="#_x0000_t202" style="position:absolute;left:7315;width:8198;height:39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" filled="f" stroked="f">
                  <v:textbox>
                    <w:txbxContent>
                      <w:p w14:paraId="42FA6197" w14:textId="5104ABAB" w:rsidR="008F13B3" w:rsidRPr="00B069DB" w:rsidRDefault="008F13B3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Skills</w:t>
                        </w:r>
                      </w:p>
                    </w:txbxContent>
                  </v:textbox>
                </v:shape>
                <v:shape id="Text Box 245" o:spid="_x0000_s1046" type="#_x0000_t202" style="position:absolute;top:3877;width:27406;height:2912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" filled="f" stroked="f">
                  <v:textbox>
                    <w:txbxContent>
                      <w:p w14:paraId="3B853262" w14:textId="77777777" w:rsidR="007A469F" w:rsidRDefault="00FA1B3E" w:rsidP="007A469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Java, C, Python, Android Development</w:t>
                        </w:r>
                      </w:p>
                      <w:p w14:paraId="577E86E5" w14:textId="3D7D9C73" w:rsidR="007A469F" w:rsidRDefault="007A469F" w:rsidP="007A469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Machine Learning</w:t>
                        </w:r>
                      </w:p>
                      <w:p w14:paraId="0D81ADE6" w14:textId="3D0A8434" w:rsidR="00FA1B3E" w:rsidRPr="00FA1B3E" w:rsidRDefault="00FA1B3E" w:rsidP="007A469F">
                        <w:pPr>
                          <w:spacing w:after="0"/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</w:pP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t>Windows, OSX, Linux Android, IOS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GIT, GitHub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SQlite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Troubleshooting and Debugging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Team work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Adobe Photoshop, Illustrator, InDesign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Critical thinking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Strong research skills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Fast learner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Excellent time management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Documentation and problem solving</w:t>
                        </w:r>
                        <w:r w:rsidRPr="00FA1B3E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24"/>
                            <w:szCs w:val="24"/>
                          </w:rPr>
                          <w:cr/>
                          <w:t>Excellent attention to detai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4C7F0E">
        <w:rPr>
          <w:noProof/>
        </w:rPr>
        <mc:AlternateContent>
          <mc:Choice Requires="wps">
            <w:drawing>
              <wp:anchor distT="45720" distB="45720" distL="114300" distR="114300" simplePos="0" relativeHeight="251723776" behindDoc="0" locked="0" layoutInCell="1" allowOverlap="1" wp14:anchorId="654BA2E8" wp14:editId="1FB7D886">
                <wp:simplePos x="0" y="0"/>
                <wp:positionH relativeFrom="margin">
                  <wp:align>right</wp:align>
                </wp:positionH>
                <wp:positionV relativeFrom="paragraph">
                  <wp:posOffset>3590152</wp:posOffset>
                </wp:positionV>
                <wp:extent cx="4809490" cy="2978150"/>
                <wp:effectExtent l="0" t="0" r="0" b="0"/>
                <wp:wrapThrough wrapText="bothSides">
                  <wp:wrapPolygon edited="0">
                    <wp:start x="0" y="0"/>
                    <wp:lineTo x="0" y="21416"/>
                    <wp:lineTo x="21475" y="21416"/>
                    <wp:lineTo x="21475" y="0"/>
                    <wp:lineTo x="0" y="0"/>
                  </wp:wrapPolygon>
                </wp:wrapThrough>
                <wp:docPr id="248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297866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E1C65C9" w14:textId="533F6EF2" w:rsidR="00153057" w:rsidRPr="005A6E7C" w:rsidRDefault="00153057" w:rsidP="00153057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Software and HIL Testing Software Engineer Intern   </w:t>
                            </w:r>
                            <w:r w:rsidRPr="0015305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8/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1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8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–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12/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18 </w:t>
                            </w:r>
                          </w:p>
                          <w:p w14:paraId="70D825C2" w14:textId="60234E33" w:rsidR="00153057" w:rsidRPr="00153057" w:rsidRDefault="00153057" w:rsidP="00153057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Magna International, </w:t>
                            </w:r>
                            <w:r w:rsidRPr="0015305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Troy, Michigan</w:t>
                            </w:r>
                          </w:p>
                          <w:p w14:paraId="2C05267D" w14:textId="75C3379D" w:rsidR="00BC5127" w:rsidRDefault="00BC5127" w:rsidP="00BC5127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Developed </w:t>
                            </w:r>
                            <w:r w:rsidR="00C80FC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nd </w:t>
                            </w:r>
                            <w:r w:rsidR="00373AA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Optimized</w:t>
                            </w:r>
                            <w:r w:rsidR="00C80FC2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S.M.A.R.T classification Machine Learning Models with variant architectural designs.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Tools used: Python, TensorFlow, </w:t>
                            </w:r>
                            <w:proofErr w:type="spellStart"/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Keras</w:t>
                            </w:r>
                            <w:proofErr w:type="spellEnd"/>
                            <w:r w:rsid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nd Natural Language Processing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.</w:t>
                            </w:r>
                          </w:p>
                          <w:p w14:paraId="58C9CA9C" w14:textId="27774C3C" w:rsidR="00BC5127" w:rsidRDefault="00BC5127" w:rsidP="00B06CF0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Developed 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 </w:t>
                            </w:r>
                            <w:r w:rsidRPr="00BC5127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RESTful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service </w:t>
                            </w:r>
                            <w:r w:rsid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deploying Machine Learning Models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for ease of integration with the web application. Tools used: </w:t>
                            </w:r>
                            <w:proofErr w:type="spellStart"/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Tensorflow</w:t>
                            </w:r>
                            <w:proofErr w:type="spellEnd"/>
                            <w:r w:rsidR="009B4CD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-</w:t>
                            </w:r>
                            <w:r w:rsidR="00B06CF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serving,</w:t>
                            </w:r>
                            <w:r w:rsidR="009B4CD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Docker</w:t>
                            </w:r>
                            <w:r w:rsid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, </w:t>
                            </w:r>
                            <w:r w:rsidR="007A469F" w:rsidRP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Kubernetes</w:t>
                            </w:r>
                            <w:r w:rsidR="007A469F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nd </w:t>
                            </w:r>
                            <w:r w:rsidR="00373AA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Nodejs.</w:t>
                            </w:r>
                          </w:p>
                          <w:p w14:paraId="3061CECE" w14:textId="00681E6F" w:rsidR="00373AAB" w:rsidRDefault="00373AAB" w:rsidP="004C7F0E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Automated Mongo database population and added support for csv,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arxml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and </w:t>
                            </w:r>
                            <w:proofErr w:type="spellStart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dbc</w:t>
                            </w:r>
                            <w:proofErr w:type="spellEnd"/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file formats. Tools used: JavaScript and Nodejs.</w:t>
                            </w:r>
                          </w:p>
                          <w:p w14:paraId="2F766DE2" w14:textId="6AC4B1D7" w:rsidR="004C7F0E" w:rsidRDefault="004C7F0E" w:rsidP="004C7F0E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Key Highlights: Gained Experiences in Machine learning design, implementation and deployment. </w:t>
                            </w:r>
                          </w:p>
                          <w:p w14:paraId="16E776ED" w14:textId="77777777" w:rsidR="004C7F0E" w:rsidRPr="004C7F0E" w:rsidRDefault="004C7F0E" w:rsidP="004C7F0E">
                            <w:pPr>
                              <w:pStyle w:val="ListParagraph"/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E2FE109" w14:textId="3FCAE409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4C7F0E"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>Orientation trainer</w:t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>
                              <w:rPr>
                                <w:rFonts w:ascii="Times New Roman" w:hAnsi="Times New Roman" w:cs="Times New Roman"/>
                                <w:b/>
                                <w:bCs/>
                                <w:color w:val="000000" w:themeColor="text1"/>
                              </w:rPr>
                              <w:tab/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 xml:space="preserve"> 2015 - 2017</w:t>
                            </w:r>
                          </w:p>
                          <w:p w14:paraId="2DD8E59F" w14:textId="77777777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Nassau Community College</w:t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ab/>
                            </w: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ab/>
                            </w:r>
                          </w:p>
                          <w:p w14:paraId="74EDC5F2" w14:textId="77777777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4C7F0E"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  <w:t>- Trained selected individuals in public speaking and event management.</w:t>
                            </w:r>
                          </w:p>
                          <w:p w14:paraId="44E8A1EA" w14:textId="3E4B20B8" w:rsidR="004C7F0E" w:rsidRPr="004C7F0E" w:rsidRDefault="004C7F0E" w:rsidP="004C7F0E">
                            <w:pPr>
                              <w:pStyle w:val="Standarduser"/>
                              <w:rPr>
                                <w:rFonts w:ascii="Times New Roman" w:hAnsi="Times New Roman" w:cs="Times New Roman"/>
                                <w:color w:val="000000" w:themeColor="text1"/>
                              </w:rPr>
                            </w:pPr>
                            <w:r w:rsidRPr="00916471">
                              <w:rPr>
                                <w:rFonts w:ascii="Times New Roman" w:hAnsi="Times New Roman" w:cs="Times New Roman"/>
                                <w:color w:val="FFFFFF" w:themeColor="background1"/>
                              </w:rPr>
                              <w:t>via email and telephone.</w:t>
                            </w:r>
                          </w:p>
                          <w:p w14:paraId="4E569600" w14:textId="77777777" w:rsidR="004C7F0E" w:rsidRPr="004C7F0E" w:rsidRDefault="004C7F0E" w:rsidP="004C7F0E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4BA2E8" id="_x0000_s1047" type="#_x0000_t202" alt="Summary" style="position:absolute;margin-left:327.5pt;margin-top:282.7pt;width:378.7pt;height:234.5pt;z-index:25172377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" stroked="f">
                <v:textbox>
                  <w:txbxContent>
                    <w:p w14:paraId="1E1C65C9" w14:textId="533F6EF2" w:rsidR="00153057" w:rsidRPr="005A6E7C" w:rsidRDefault="00153057" w:rsidP="00153057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Software and HIL Testing Software Engineer Intern</w:t>
                      </w: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  </w:t>
                      </w:r>
                      <w:r w:rsidRPr="00153057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8/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1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8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–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12/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18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</w:p>
                    <w:p w14:paraId="70D825C2" w14:textId="60234E33" w:rsidR="00153057" w:rsidRPr="00153057" w:rsidRDefault="00153057" w:rsidP="00153057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Magna International, </w:t>
                      </w:r>
                      <w:r w:rsidRPr="00153057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Troy, Michigan</w:t>
                      </w:r>
                    </w:p>
                    <w:p w14:paraId="2C05267D" w14:textId="75C3379D" w:rsidR="00BC5127" w:rsidRDefault="00BC5127" w:rsidP="00BC5127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Developed </w:t>
                      </w:r>
                      <w:r w:rsidR="00C80FC2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and </w:t>
                      </w:r>
                      <w:r w:rsidR="00373AAB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Optimized</w:t>
                      </w:r>
                      <w:r w:rsidR="00C80FC2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S.M.A.R.T classification Machine Learning Models with variant architectural designs.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Tools used: Python, TensorFlow, </w:t>
                      </w:r>
                      <w:proofErr w:type="spellStart"/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Keras</w:t>
                      </w:r>
                      <w:proofErr w:type="spellEnd"/>
                      <w:r w:rsid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and Natural Language Processing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.</w:t>
                      </w:r>
                    </w:p>
                    <w:p w14:paraId="58C9CA9C" w14:textId="27774C3C" w:rsidR="00BC5127" w:rsidRDefault="00BC5127" w:rsidP="00B06CF0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Developed 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a </w:t>
                      </w:r>
                      <w:r w:rsidRPr="00BC5127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RESTful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service </w:t>
                      </w:r>
                      <w:r w:rsidR="004C7F0E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deploying Machine Learning Models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for ease of integration with the web application. Tools used: </w:t>
                      </w:r>
                      <w:proofErr w:type="spellStart"/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Tensorflow</w:t>
                      </w:r>
                      <w:proofErr w:type="spellEnd"/>
                      <w:r w:rsidR="009B4CD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-</w:t>
                      </w:r>
                      <w:r w:rsidR="00B06CF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serving,</w:t>
                      </w:r>
                      <w:r w:rsidR="009B4CD0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Docker</w:t>
                      </w:r>
                      <w:r w:rsid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, </w:t>
                      </w:r>
                      <w:r w:rsidR="007A469F" w:rsidRP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Kubernetes</w:t>
                      </w:r>
                      <w:r w:rsidR="007A469F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and </w:t>
                      </w:r>
                      <w:r w:rsidR="00373AAB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Nodejs.</w:t>
                      </w:r>
                    </w:p>
                    <w:p w14:paraId="3061CECE" w14:textId="00681E6F" w:rsidR="00373AAB" w:rsidRDefault="00373AAB" w:rsidP="004C7F0E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Automated Mongo database population and added support for csv,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arxml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and </w:t>
                      </w:r>
                      <w:proofErr w:type="spellStart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dbc</w:t>
                      </w:r>
                      <w:proofErr w:type="spellEnd"/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file formats. Tools used: JavaScript and Nodejs.</w:t>
                      </w:r>
                    </w:p>
                    <w:p w14:paraId="2F766DE2" w14:textId="6AC4B1D7" w:rsidR="004C7F0E" w:rsidRDefault="004C7F0E" w:rsidP="004C7F0E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Key Highlights: Gained Experiences in Machine learning design, implementation and deployment. </w:t>
                      </w:r>
                    </w:p>
                    <w:p w14:paraId="16E776ED" w14:textId="77777777" w:rsidR="004C7F0E" w:rsidRPr="004C7F0E" w:rsidRDefault="004C7F0E" w:rsidP="004C7F0E">
                      <w:pPr>
                        <w:pStyle w:val="ListParagraph"/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E2FE109" w14:textId="3FCAE409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4C7F0E"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>Orientation trainer</w:t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>
                        <w:rPr>
                          <w:rFonts w:ascii="Times New Roman" w:hAnsi="Times New Roman" w:cs="Times New Roman"/>
                          <w:b/>
                          <w:bCs/>
                          <w:color w:val="000000" w:themeColor="text1"/>
                        </w:rPr>
                        <w:tab/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 xml:space="preserve"> 2015 - 2017</w:t>
                      </w:r>
                    </w:p>
                    <w:p w14:paraId="2DD8E59F" w14:textId="77777777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Nassau Community College</w:t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ab/>
                      </w: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ab/>
                      </w:r>
                    </w:p>
                    <w:p w14:paraId="74EDC5F2" w14:textId="77777777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4C7F0E">
                        <w:rPr>
                          <w:rFonts w:ascii="Times New Roman" w:hAnsi="Times New Roman" w:cs="Times New Roman"/>
                          <w:color w:val="000000" w:themeColor="text1"/>
                        </w:rPr>
                        <w:t>- Trained selected individuals in public speaking and event management.</w:t>
                      </w:r>
                    </w:p>
                    <w:p w14:paraId="44E8A1EA" w14:textId="3E4B20B8" w:rsidR="004C7F0E" w:rsidRPr="004C7F0E" w:rsidRDefault="004C7F0E" w:rsidP="004C7F0E">
                      <w:pPr>
                        <w:pStyle w:val="Standarduser"/>
                        <w:rPr>
                          <w:rFonts w:ascii="Times New Roman" w:hAnsi="Times New Roman" w:cs="Times New Roman"/>
                          <w:color w:val="000000" w:themeColor="text1"/>
                        </w:rPr>
                      </w:pPr>
                      <w:r w:rsidRPr="00916471">
                        <w:rPr>
                          <w:rFonts w:ascii="Times New Roman" w:hAnsi="Times New Roman" w:cs="Times New Roman"/>
                          <w:color w:val="FFFFFF" w:themeColor="background1"/>
                        </w:rPr>
                        <w:t>via email and telephone.</w:t>
                      </w:r>
                    </w:p>
                    <w:p w14:paraId="4E569600" w14:textId="77777777" w:rsidR="004C7F0E" w:rsidRPr="004C7F0E" w:rsidRDefault="004C7F0E" w:rsidP="004C7F0E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153057">
        <w:rPr>
          <w:noProof/>
        </w:rPr>
        <mc:AlternateContent>
          <mc:Choice Requires="wpg">
            <w:drawing>
              <wp:anchor distT="0" distB="0" distL="114300" distR="114300" simplePos="0" relativeHeight="251639807" behindDoc="0" locked="0" layoutInCell="1" allowOverlap="1" wp14:anchorId="563B245C" wp14:editId="6AFA40FA">
                <wp:simplePos x="0" y="0"/>
                <wp:positionH relativeFrom="column">
                  <wp:posOffset>2635029</wp:posOffset>
                </wp:positionH>
                <wp:positionV relativeFrom="paragraph">
                  <wp:posOffset>6552372</wp:posOffset>
                </wp:positionV>
                <wp:extent cx="3923030" cy="443230"/>
                <wp:effectExtent l="19050" t="0" r="39370" b="13970"/>
                <wp:wrapNone/>
                <wp:docPr id="46" name="Group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23030" cy="443230"/>
                          <a:chOff x="0" y="0"/>
                          <a:chExt cx="3923030" cy="424715"/>
                        </a:xfrm>
                      </wpg:grpSpPr>
                      <wpg:grpSp>
                        <wpg:cNvPr id="201" name="Group 201"/>
                        <wpg:cNvGrpSpPr/>
                        <wpg:grpSpPr>
                          <a:xfrm>
                            <a:off x="0" y="0"/>
                            <a:ext cx="3923030" cy="424715"/>
                            <a:chOff x="0" y="-12299"/>
                            <a:chExt cx="3923347" cy="425049"/>
                          </a:xfrm>
                        </wpg:grpSpPr>
                        <wps:wsp>
                          <wps:cNvPr id="202" name="Parallelogram 202" descr="Education"/>
                          <wps:cNvSpPr/>
                          <wps:spPr>
                            <a:xfrm>
                              <a:off x="0" y="0"/>
                              <a:ext cx="3507105" cy="408940"/>
                            </a:xfrm>
                            <a:prstGeom prst="parallelogram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noAutofit/>
                          </wps:bodyPr>
                        </wps:wsp>
                        <wps:wsp>
                          <wps:cNvPr id="203" name="Parallelogram 203"/>
                          <wps:cNvSpPr/>
                          <wps:spPr>
                            <a:xfrm>
                              <a:off x="3500437" y="0"/>
                              <a:ext cx="422910" cy="412750"/>
                            </a:xfrm>
                            <a:prstGeom prst="parallelogram">
                              <a:avLst/>
                            </a:prstGeom>
                            <a:solidFill>
                              <a:schemeClr val="accent1">
                                <a:lumMod val="75000"/>
                              </a:schemeClr>
                            </a:solidFill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4" name="Text Box 204"/>
                          <wps:cNvSpPr txBox="1"/>
                          <wps:spPr>
                            <a:xfrm>
                              <a:off x="142629" y="-12299"/>
                              <a:ext cx="1083398" cy="39896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wps:spPr>
                          <wps:txbx>
                            <w:txbxContent>
                              <w:p w14:paraId="7B41BFD2" w14:textId="2C0D19F6" w:rsidR="00886971" w:rsidRPr="005550F1" w:rsidRDefault="00C872A4" w:rsidP="00886971">
                                <w:pPr>
                                  <w:pStyle w:val="Standarduser"/>
                                  <w:rPr>
                                    <w:rFonts w:ascii="Times New Roman" w:hAnsi="Times New Roman" w:cs="Times New Roman"/>
                                    <w:color w:val="FFFFFF" w:themeColor="background1"/>
                                    <w:sz w:val="44"/>
                                    <w:szCs w:val="44"/>
                                  </w:rPr>
                                </w:pPr>
                                <w:r>
                                  <w:rPr>
                                    <w:rFonts w:ascii="Times New Roman" w:hAnsi="Times New Roman" w:cs="Times New Roman"/>
                                    <w:bCs/>
                                    <w:color w:val="FFFFFF" w:themeColor="background1"/>
                                    <w:sz w:val="44"/>
                                    <w:szCs w:val="44"/>
                                  </w:rPr>
                                  <w:t>Projects</w:t>
                                </w:r>
                              </w:p>
                              <w:p w14:paraId="448DD1DA" w14:textId="21E0CCB9" w:rsidR="00886971" w:rsidRPr="00886971" w:rsidRDefault="00886971" w:rsidP="00B069DB">
                                <w:pPr>
                                  <w:rPr>
                                    <w:rFonts w:ascii="Times New Roman" w:hAnsi="Times New Roman" w:cs="Times New Roman"/>
                                    <w:noProof/>
                                    <w:color w:val="FFFFFF" w:themeColor="background1"/>
                                    <w:sz w:val="44"/>
                                    <w:szCs w:val="4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12" name="Graphic 209" descr="Gears"/>
                        <wpg:cNvGrpSpPr/>
                        <wpg:grpSpPr>
                          <a:xfrm>
                            <a:off x="1386852" y="66796"/>
                            <a:ext cx="314540" cy="312175"/>
                            <a:chOff x="-2763021" y="63418"/>
                            <a:chExt cx="634367" cy="765811"/>
                          </a:xfrm>
                        </wpg:grpSpPr>
                        <wps:wsp>
                          <wps:cNvPr id="213" name="Freeform: Shape 213"/>
                          <wps:cNvSpPr/>
                          <wps:spPr>
                            <a:xfrm>
                              <a:off x="-2547755" y="63418"/>
                              <a:ext cx="419101" cy="419101"/>
                            </a:xfrm>
                            <a:custGeom>
                              <a:avLst/>
                              <a:gdLst>
                                <a:gd name="connsiteX0" fmla="*/ 210026 w 419100"/>
                                <a:gd name="connsiteY0" fmla="*/ 281464 h 419100"/>
                                <a:gd name="connsiteX1" fmla="*/ 138589 w 419100"/>
                                <a:gd name="connsiteY1" fmla="*/ 210026 h 419100"/>
                                <a:gd name="connsiteX2" fmla="*/ 210026 w 419100"/>
                                <a:gd name="connsiteY2" fmla="*/ 138589 h 419100"/>
                                <a:gd name="connsiteX3" fmla="*/ 281464 w 419100"/>
                                <a:gd name="connsiteY3" fmla="*/ 210026 h 419100"/>
                                <a:gd name="connsiteX4" fmla="*/ 210026 w 419100"/>
                                <a:gd name="connsiteY4" fmla="*/ 281464 h 419100"/>
                                <a:gd name="connsiteX5" fmla="*/ 370999 w 419100"/>
                                <a:gd name="connsiteY5" fmla="*/ 165259 h 419100"/>
                                <a:gd name="connsiteX6" fmla="*/ 355759 w 419100"/>
                                <a:gd name="connsiteY6" fmla="*/ 128111 h 419100"/>
                                <a:gd name="connsiteX7" fmla="*/ 370999 w 419100"/>
                                <a:gd name="connsiteY7" fmla="*/ 83344 h 419100"/>
                                <a:gd name="connsiteX8" fmla="*/ 336709 w 419100"/>
                                <a:gd name="connsiteY8" fmla="*/ 49054 h 419100"/>
                                <a:gd name="connsiteX9" fmla="*/ 291941 w 419100"/>
                                <a:gd name="connsiteY9" fmla="*/ 64294 h 419100"/>
                                <a:gd name="connsiteX10" fmla="*/ 254794 w 419100"/>
                                <a:gd name="connsiteY10" fmla="*/ 49054 h 419100"/>
                                <a:gd name="connsiteX11" fmla="*/ 233839 w 419100"/>
                                <a:gd name="connsiteY11" fmla="*/ 7144 h 419100"/>
                                <a:gd name="connsiteX12" fmla="*/ 186214 w 419100"/>
                                <a:gd name="connsiteY12" fmla="*/ 7144 h 419100"/>
                                <a:gd name="connsiteX13" fmla="*/ 165259 w 419100"/>
                                <a:gd name="connsiteY13" fmla="*/ 49054 h 419100"/>
                                <a:gd name="connsiteX14" fmla="*/ 128111 w 419100"/>
                                <a:gd name="connsiteY14" fmla="*/ 64294 h 419100"/>
                                <a:gd name="connsiteX15" fmla="*/ 83344 w 419100"/>
                                <a:gd name="connsiteY15" fmla="*/ 49054 h 419100"/>
                                <a:gd name="connsiteX16" fmla="*/ 49054 w 419100"/>
                                <a:gd name="connsiteY16" fmla="*/ 83344 h 419100"/>
                                <a:gd name="connsiteX17" fmla="*/ 64294 w 419100"/>
                                <a:gd name="connsiteY17" fmla="*/ 128111 h 419100"/>
                                <a:gd name="connsiteX18" fmla="*/ 49054 w 419100"/>
                                <a:gd name="connsiteY18" fmla="*/ 165259 h 419100"/>
                                <a:gd name="connsiteX19" fmla="*/ 7144 w 419100"/>
                                <a:gd name="connsiteY19" fmla="*/ 186214 h 419100"/>
                                <a:gd name="connsiteX20" fmla="*/ 7144 w 419100"/>
                                <a:gd name="connsiteY20" fmla="*/ 233839 h 419100"/>
                                <a:gd name="connsiteX21" fmla="*/ 49054 w 419100"/>
                                <a:gd name="connsiteY21" fmla="*/ 254794 h 419100"/>
                                <a:gd name="connsiteX22" fmla="*/ 64294 w 419100"/>
                                <a:gd name="connsiteY22" fmla="*/ 291941 h 419100"/>
                                <a:gd name="connsiteX23" fmla="*/ 49054 w 419100"/>
                                <a:gd name="connsiteY23" fmla="*/ 336709 h 419100"/>
                                <a:gd name="connsiteX24" fmla="*/ 82391 w 419100"/>
                                <a:gd name="connsiteY24" fmla="*/ 370046 h 419100"/>
                                <a:gd name="connsiteX25" fmla="*/ 127159 w 419100"/>
                                <a:gd name="connsiteY25" fmla="*/ 354806 h 419100"/>
                                <a:gd name="connsiteX26" fmla="*/ 164306 w 419100"/>
                                <a:gd name="connsiteY26" fmla="*/ 370046 h 419100"/>
                                <a:gd name="connsiteX27" fmla="*/ 185261 w 419100"/>
                                <a:gd name="connsiteY27" fmla="*/ 411956 h 419100"/>
                                <a:gd name="connsiteX28" fmla="*/ 232886 w 419100"/>
                                <a:gd name="connsiteY28" fmla="*/ 411956 h 419100"/>
                                <a:gd name="connsiteX29" fmla="*/ 253841 w 419100"/>
                                <a:gd name="connsiteY29" fmla="*/ 370046 h 419100"/>
                                <a:gd name="connsiteX30" fmla="*/ 290989 w 419100"/>
                                <a:gd name="connsiteY30" fmla="*/ 354806 h 419100"/>
                                <a:gd name="connsiteX31" fmla="*/ 335756 w 419100"/>
                                <a:gd name="connsiteY31" fmla="*/ 370046 h 419100"/>
                                <a:gd name="connsiteX32" fmla="*/ 370046 w 419100"/>
                                <a:gd name="connsiteY32" fmla="*/ 336709 h 419100"/>
                                <a:gd name="connsiteX33" fmla="*/ 354806 w 419100"/>
                                <a:gd name="connsiteY33" fmla="*/ 291941 h 419100"/>
                                <a:gd name="connsiteX34" fmla="*/ 370999 w 419100"/>
                                <a:gd name="connsiteY34" fmla="*/ 254794 h 419100"/>
                                <a:gd name="connsiteX35" fmla="*/ 412909 w 419100"/>
                                <a:gd name="connsiteY35" fmla="*/ 233839 h 419100"/>
                                <a:gd name="connsiteX36" fmla="*/ 412909 w 419100"/>
                                <a:gd name="connsiteY36" fmla="*/ 186214 h 419100"/>
                                <a:gd name="connsiteX37" fmla="*/ 370999 w 419100"/>
                                <a:gd name="connsiteY37" fmla="*/ 165259 h 419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</a:cxnLst>
                              <a:rect l="l" t="t" r="r" b="b"/>
                              <a:pathLst>
                                <a:path w="419100" h="419100">
                                  <a:moveTo>
                                    <a:pt x="210026" y="281464"/>
                                  </a:moveTo>
                                  <a:cubicBezTo>
                                    <a:pt x="170021" y="281464"/>
                                    <a:pt x="138589" y="249079"/>
                                    <a:pt x="138589" y="210026"/>
                                  </a:cubicBezTo>
                                  <a:cubicBezTo>
                                    <a:pt x="138589" y="170974"/>
                                    <a:pt x="170974" y="138589"/>
                                    <a:pt x="210026" y="138589"/>
                                  </a:cubicBezTo>
                                  <a:cubicBezTo>
                                    <a:pt x="250031" y="138589"/>
                                    <a:pt x="281464" y="170974"/>
                                    <a:pt x="281464" y="210026"/>
                                  </a:cubicBezTo>
                                  <a:cubicBezTo>
                                    <a:pt x="281464" y="249079"/>
                                    <a:pt x="249079" y="281464"/>
                                    <a:pt x="210026" y="281464"/>
                                  </a:cubicBezTo>
                                  <a:close/>
                                  <a:moveTo>
                                    <a:pt x="370999" y="165259"/>
                                  </a:moveTo>
                                  <a:cubicBezTo>
                                    <a:pt x="367189" y="151924"/>
                                    <a:pt x="362426" y="139541"/>
                                    <a:pt x="355759" y="128111"/>
                                  </a:cubicBezTo>
                                  <a:lnTo>
                                    <a:pt x="370999" y="83344"/>
                                  </a:lnTo>
                                  <a:lnTo>
                                    <a:pt x="336709" y="49054"/>
                                  </a:lnTo>
                                  <a:lnTo>
                                    <a:pt x="291941" y="64294"/>
                                  </a:lnTo>
                                  <a:cubicBezTo>
                                    <a:pt x="280511" y="57626"/>
                                    <a:pt x="268129" y="52864"/>
                                    <a:pt x="254794" y="49054"/>
                                  </a:cubicBezTo>
                                  <a:lnTo>
                                    <a:pt x="233839" y="7144"/>
                                  </a:lnTo>
                                  <a:lnTo>
                                    <a:pt x="186214" y="7144"/>
                                  </a:lnTo>
                                  <a:lnTo>
                                    <a:pt x="165259" y="49054"/>
                                  </a:lnTo>
                                  <a:cubicBezTo>
                                    <a:pt x="151924" y="52864"/>
                                    <a:pt x="139541" y="57626"/>
                                    <a:pt x="128111" y="64294"/>
                                  </a:cubicBezTo>
                                  <a:lnTo>
                                    <a:pt x="83344" y="49054"/>
                                  </a:lnTo>
                                  <a:lnTo>
                                    <a:pt x="49054" y="83344"/>
                                  </a:lnTo>
                                  <a:lnTo>
                                    <a:pt x="64294" y="128111"/>
                                  </a:lnTo>
                                  <a:cubicBezTo>
                                    <a:pt x="57626" y="139541"/>
                                    <a:pt x="52864" y="151924"/>
                                    <a:pt x="49054" y="165259"/>
                                  </a:cubicBezTo>
                                  <a:lnTo>
                                    <a:pt x="7144" y="186214"/>
                                  </a:lnTo>
                                  <a:lnTo>
                                    <a:pt x="7144" y="233839"/>
                                  </a:lnTo>
                                  <a:lnTo>
                                    <a:pt x="49054" y="254794"/>
                                  </a:lnTo>
                                  <a:cubicBezTo>
                                    <a:pt x="52864" y="268129"/>
                                    <a:pt x="57626" y="280511"/>
                                    <a:pt x="64294" y="291941"/>
                                  </a:cubicBezTo>
                                  <a:lnTo>
                                    <a:pt x="49054" y="336709"/>
                                  </a:lnTo>
                                  <a:lnTo>
                                    <a:pt x="82391" y="370046"/>
                                  </a:lnTo>
                                  <a:lnTo>
                                    <a:pt x="127159" y="354806"/>
                                  </a:lnTo>
                                  <a:cubicBezTo>
                                    <a:pt x="138589" y="361474"/>
                                    <a:pt x="150971" y="366236"/>
                                    <a:pt x="164306" y="370046"/>
                                  </a:cubicBezTo>
                                  <a:lnTo>
                                    <a:pt x="185261" y="411956"/>
                                  </a:lnTo>
                                  <a:lnTo>
                                    <a:pt x="232886" y="411956"/>
                                  </a:lnTo>
                                  <a:lnTo>
                                    <a:pt x="253841" y="370046"/>
                                  </a:lnTo>
                                  <a:cubicBezTo>
                                    <a:pt x="267176" y="366236"/>
                                    <a:pt x="279559" y="361474"/>
                                    <a:pt x="290989" y="354806"/>
                                  </a:cubicBezTo>
                                  <a:lnTo>
                                    <a:pt x="335756" y="370046"/>
                                  </a:lnTo>
                                  <a:lnTo>
                                    <a:pt x="370046" y="336709"/>
                                  </a:lnTo>
                                  <a:lnTo>
                                    <a:pt x="354806" y="291941"/>
                                  </a:lnTo>
                                  <a:cubicBezTo>
                                    <a:pt x="361474" y="280511"/>
                                    <a:pt x="367189" y="267176"/>
                                    <a:pt x="370999" y="254794"/>
                                  </a:cubicBezTo>
                                  <a:lnTo>
                                    <a:pt x="412909" y="233839"/>
                                  </a:lnTo>
                                  <a:lnTo>
                                    <a:pt x="412909" y="186214"/>
                                  </a:lnTo>
                                  <a:lnTo>
                                    <a:pt x="370999" y="165259"/>
                                  </a:lnTo>
                                  <a:close/>
                                </a:path>
                              </a:pathLst>
                            </a:custGeom>
                            <a:ln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14" name="Freeform: Shape 214"/>
                          <wps:cNvSpPr/>
                          <wps:spPr>
                            <a:xfrm>
                              <a:off x="-2763021" y="410128"/>
                              <a:ext cx="419101" cy="419101"/>
                            </a:xfrm>
                            <a:custGeom>
                              <a:avLst/>
                              <a:gdLst>
                                <a:gd name="connsiteX0" fmla="*/ 210026 w 419100"/>
                                <a:gd name="connsiteY0" fmla="*/ 281464 h 419100"/>
                                <a:gd name="connsiteX1" fmla="*/ 138589 w 419100"/>
                                <a:gd name="connsiteY1" fmla="*/ 210026 h 419100"/>
                                <a:gd name="connsiteX2" fmla="*/ 210026 w 419100"/>
                                <a:gd name="connsiteY2" fmla="*/ 138589 h 419100"/>
                                <a:gd name="connsiteX3" fmla="*/ 281464 w 419100"/>
                                <a:gd name="connsiteY3" fmla="*/ 210026 h 419100"/>
                                <a:gd name="connsiteX4" fmla="*/ 210026 w 419100"/>
                                <a:gd name="connsiteY4" fmla="*/ 281464 h 419100"/>
                                <a:gd name="connsiteX5" fmla="*/ 210026 w 419100"/>
                                <a:gd name="connsiteY5" fmla="*/ 281464 h 419100"/>
                                <a:gd name="connsiteX6" fmla="*/ 355759 w 419100"/>
                                <a:gd name="connsiteY6" fmla="*/ 128111 h 419100"/>
                                <a:gd name="connsiteX7" fmla="*/ 370999 w 419100"/>
                                <a:gd name="connsiteY7" fmla="*/ 83344 h 419100"/>
                                <a:gd name="connsiteX8" fmla="*/ 336709 w 419100"/>
                                <a:gd name="connsiteY8" fmla="*/ 49054 h 419100"/>
                                <a:gd name="connsiteX9" fmla="*/ 291941 w 419100"/>
                                <a:gd name="connsiteY9" fmla="*/ 64294 h 419100"/>
                                <a:gd name="connsiteX10" fmla="*/ 254794 w 419100"/>
                                <a:gd name="connsiteY10" fmla="*/ 49054 h 419100"/>
                                <a:gd name="connsiteX11" fmla="*/ 233839 w 419100"/>
                                <a:gd name="connsiteY11" fmla="*/ 7144 h 419100"/>
                                <a:gd name="connsiteX12" fmla="*/ 186214 w 419100"/>
                                <a:gd name="connsiteY12" fmla="*/ 7144 h 419100"/>
                                <a:gd name="connsiteX13" fmla="*/ 165259 w 419100"/>
                                <a:gd name="connsiteY13" fmla="*/ 49054 h 419100"/>
                                <a:gd name="connsiteX14" fmla="*/ 128111 w 419100"/>
                                <a:gd name="connsiteY14" fmla="*/ 64294 h 419100"/>
                                <a:gd name="connsiteX15" fmla="*/ 83344 w 419100"/>
                                <a:gd name="connsiteY15" fmla="*/ 49054 h 419100"/>
                                <a:gd name="connsiteX16" fmla="*/ 50006 w 419100"/>
                                <a:gd name="connsiteY16" fmla="*/ 82391 h 419100"/>
                                <a:gd name="connsiteX17" fmla="*/ 64294 w 419100"/>
                                <a:gd name="connsiteY17" fmla="*/ 127159 h 419100"/>
                                <a:gd name="connsiteX18" fmla="*/ 49054 w 419100"/>
                                <a:gd name="connsiteY18" fmla="*/ 164306 h 419100"/>
                                <a:gd name="connsiteX19" fmla="*/ 7144 w 419100"/>
                                <a:gd name="connsiteY19" fmla="*/ 185261 h 419100"/>
                                <a:gd name="connsiteX20" fmla="*/ 7144 w 419100"/>
                                <a:gd name="connsiteY20" fmla="*/ 232886 h 419100"/>
                                <a:gd name="connsiteX21" fmla="*/ 49054 w 419100"/>
                                <a:gd name="connsiteY21" fmla="*/ 253841 h 419100"/>
                                <a:gd name="connsiteX22" fmla="*/ 64294 w 419100"/>
                                <a:gd name="connsiteY22" fmla="*/ 290989 h 419100"/>
                                <a:gd name="connsiteX23" fmla="*/ 50006 w 419100"/>
                                <a:gd name="connsiteY23" fmla="*/ 335756 h 419100"/>
                                <a:gd name="connsiteX24" fmla="*/ 83344 w 419100"/>
                                <a:gd name="connsiteY24" fmla="*/ 369094 h 419100"/>
                                <a:gd name="connsiteX25" fmla="*/ 128111 w 419100"/>
                                <a:gd name="connsiteY25" fmla="*/ 354806 h 419100"/>
                                <a:gd name="connsiteX26" fmla="*/ 165259 w 419100"/>
                                <a:gd name="connsiteY26" fmla="*/ 370046 h 419100"/>
                                <a:gd name="connsiteX27" fmla="*/ 186214 w 419100"/>
                                <a:gd name="connsiteY27" fmla="*/ 411956 h 419100"/>
                                <a:gd name="connsiteX28" fmla="*/ 233839 w 419100"/>
                                <a:gd name="connsiteY28" fmla="*/ 411956 h 419100"/>
                                <a:gd name="connsiteX29" fmla="*/ 254794 w 419100"/>
                                <a:gd name="connsiteY29" fmla="*/ 370046 h 419100"/>
                                <a:gd name="connsiteX30" fmla="*/ 291941 w 419100"/>
                                <a:gd name="connsiteY30" fmla="*/ 354806 h 419100"/>
                                <a:gd name="connsiteX31" fmla="*/ 336709 w 419100"/>
                                <a:gd name="connsiteY31" fmla="*/ 370046 h 419100"/>
                                <a:gd name="connsiteX32" fmla="*/ 370046 w 419100"/>
                                <a:gd name="connsiteY32" fmla="*/ 335756 h 419100"/>
                                <a:gd name="connsiteX33" fmla="*/ 355759 w 419100"/>
                                <a:gd name="connsiteY33" fmla="*/ 291941 h 419100"/>
                                <a:gd name="connsiteX34" fmla="*/ 370999 w 419100"/>
                                <a:gd name="connsiteY34" fmla="*/ 254794 h 419100"/>
                                <a:gd name="connsiteX35" fmla="*/ 412909 w 419100"/>
                                <a:gd name="connsiteY35" fmla="*/ 233839 h 419100"/>
                                <a:gd name="connsiteX36" fmla="*/ 412909 w 419100"/>
                                <a:gd name="connsiteY36" fmla="*/ 186214 h 419100"/>
                                <a:gd name="connsiteX37" fmla="*/ 370999 w 419100"/>
                                <a:gd name="connsiteY37" fmla="*/ 165259 h 419100"/>
                                <a:gd name="connsiteX38" fmla="*/ 355759 w 419100"/>
                                <a:gd name="connsiteY38" fmla="*/ 128111 h 419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</a:cxnLst>
                              <a:rect l="l" t="t" r="r" b="b"/>
                              <a:pathLst>
                                <a:path w="419100" h="419100">
                                  <a:moveTo>
                                    <a:pt x="210026" y="281464"/>
                                  </a:moveTo>
                                  <a:cubicBezTo>
                                    <a:pt x="170021" y="281464"/>
                                    <a:pt x="138589" y="249079"/>
                                    <a:pt x="138589" y="210026"/>
                                  </a:cubicBezTo>
                                  <a:cubicBezTo>
                                    <a:pt x="138589" y="170021"/>
                                    <a:pt x="170974" y="138589"/>
                                    <a:pt x="210026" y="138589"/>
                                  </a:cubicBezTo>
                                  <a:cubicBezTo>
                                    <a:pt x="250031" y="138589"/>
                                    <a:pt x="281464" y="170974"/>
                                    <a:pt x="281464" y="210026"/>
                                  </a:cubicBezTo>
                                  <a:cubicBezTo>
                                    <a:pt x="281464" y="249079"/>
                                    <a:pt x="250031" y="281464"/>
                                    <a:pt x="210026" y="281464"/>
                                  </a:cubicBezTo>
                                  <a:lnTo>
                                    <a:pt x="210026" y="281464"/>
                                  </a:lnTo>
                                  <a:close/>
                                  <a:moveTo>
                                    <a:pt x="355759" y="128111"/>
                                  </a:moveTo>
                                  <a:lnTo>
                                    <a:pt x="370999" y="83344"/>
                                  </a:lnTo>
                                  <a:lnTo>
                                    <a:pt x="336709" y="49054"/>
                                  </a:lnTo>
                                  <a:lnTo>
                                    <a:pt x="291941" y="64294"/>
                                  </a:lnTo>
                                  <a:cubicBezTo>
                                    <a:pt x="280511" y="57626"/>
                                    <a:pt x="267176" y="52864"/>
                                    <a:pt x="254794" y="49054"/>
                                  </a:cubicBezTo>
                                  <a:lnTo>
                                    <a:pt x="233839" y="7144"/>
                                  </a:lnTo>
                                  <a:lnTo>
                                    <a:pt x="186214" y="7144"/>
                                  </a:lnTo>
                                  <a:lnTo>
                                    <a:pt x="165259" y="49054"/>
                                  </a:lnTo>
                                  <a:cubicBezTo>
                                    <a:pt x="151924" y="52864"/>
                                    <a:pt x="139541" y="57626"/>
                                    <a:pt x="128111" y="64294"/>
                                  </a:cubicBezTo>
                                  <a:lnTo>
                                    <a:pt x="83344" y="49054"/>
                                  </a:lnTo>
                                  <a:lnTo>
                                    <a:pt x="50006" y="82391"/>
                                  </a:lnTo>
                                  <a:lnTo>
                                    <a:pt x="64294" y="127159"/>
                                  </a:lnTo>
                                  <a:cubicBezTo>
                                    <a:pt x="57626" y="138589"/>
                                    <a:pt x="52864" y="151924"/>
                                    <a:pt x="49054" y="164306"/>
                                  </a:cubicBezTo>
                                  <a:lnTo>
                                    <a:pt x="7144" y="185261"/>
                                  </a:lnTo>
                                  <a:lnTo>
                                    <a:pt x="7144" y="232886"/>
                                  </a:lnTo>
                                  <a:lnTo>
                                    <a:pt x="49054" y="253841"/>
                                  </a:lnTo>
                                  <a:cubicBezTo>
                                    <a:pt x="52864" y="267176"/>
                                    <a:pt x="57626" y="279559"/>
                                    <a:pt x="64294" y="290989"/>
                                  </a:cubicBezTo>
                                  <a:lnTo>
                                    <a:pt x="50006" y="335756"/>
                                  </a:lnTo>
                                  <a:lnTo>
                                    <a:pt x="83344" y="369094"/>
                                  </a:lnTo>
                                  <a:lnTo>
                                    <a:pt x="128111" y="354806"/>
                                  </a:lnTo>
                                  <a:cubicBezTo>
                                    <a:pt x="139541" y="361474"/>
                                    <a:pt x="151924" y="366236"/>
                                    <a:pt x="165259" y="370046"/>
                                  </a:cubicBezTo>
                                  <a:lnTo>
                                    <a:pt x="186214" y="411956"/>
                                  </a:lnTo>
                                  <a:lnTo>
                                    <a:pt x="233839" y="411956"/>
                                  </a:lnTo>
                                  <a:lnTo>
                                    <a:pt x="254794" y="370046"/>
                                  </a:lnTo>
                                  <a:cubicBezTo>
                                    <a:pt x="268129" y="366236"/>
                                    <a:pt x="280511" y="361474"/>
                                    <a:pt x="291941" y="354806"/>
                                  </a:cubicBezTo>
                                  <a:lnTo>
                                    <a:pt x="336709" y="370046"/>
                                  </a:lnTo>
                                  <a:lnTo>
                                    <a:pt x="370046" y="335756"/>
                                  </a:lnTo>
                                  <a:lnTo>
                                    <a:pt x="355759" y="291941"/>
                                  </a:lnTo>
                                  <a:cubicBezTo>
                                    <a:pt x="362426" y="280511"/>
                                    <a:pt x="367189" y="268129"/>
                                    <a:pt x="370999" y="254794"/>
                                  </a:cubicBezTo>
                                  <a:lnTo>
                                    <a:pt x="412909" y="233839"/>
                                  </a:lnTo>
                                  <a:lnTo>
                                    <a:pt x="412909" y="186214"/>
                                  </a:lnTo>
                                  <a:lnTo>
                                    <a:pt x="370999" y="165259"/>
                                  </a:lnTo>
                                  <a:cubicBezTo>
                                    <a:pt x="367189" y="151924"/>
                                    <a:pt x="362426" y="139541"/>
                                    <a:pt x="355759" y="128111"/>
                                  </a:cubicBezTo>
                                  <a:close/>
                                </a:path>
                              </a:pathLst>
                            </a:custGeom>
                            <a:ln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2">
                              <a:schemeClr val="accent1"/>
                            </a:lnRef>
                            <a:fillRef idx="1">
                              <a:schemeClr val="l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63B245C" id="Group 46" o:spid="_x0000_s1048" style="position:absolute;margin-left:207.5pt;margin-top:515.95pt;width:308.9pt;height:34.9pt;z-index:251639807;mso-height-relative:margin" coordsize="39230,424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">
                <v:group id="Group 201" o:spid="_x0000_s1049" style="position:absolute;width:39230;height:4247" coordorigin=",-122" coordsize="39233,425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">
                  <v:shapetype id="_x0000_t7" coordsize="21600,21600" o:spt="7" adj="5400" path="m@0,l,21600@1,21600,21600,xe">
                    <v:stroke joinstyle="miter"/>
                    <v:formulas>
                      <v:f eqn="val #0"/>
                      <v:f eqn="sum width 0 #0"/>
                      <v:f eqn="prod #0 1 2"/>
                      <v:f eqn="sum width 0 @2"/>
                      <v:f eqn="mid #0 width"/>
                      <v:f eqn="mid @1 0"/>
                      <v:f eqn="prod height width #0"/>
                      <v:f eqn="prod @6 1 2"/>
                      <v:f eqn="sum height 0 @7"/>
                      <v:f eqn="prod width 1 2"/>
                      <v:f eqn="sum #0 0 @9"/>
                      <v:f eqn="if @10 @8 0"/>
                      <v:f eqn="if @10 @7 height"/>
                    </v:formulas>
                    <v:path gradientshapeok="t" o:connecttype="custom" o:connectlocs="@4,0;10800,@11;@3,10800;@5,21600;10800,@12;@2,10800" textboxrect="1800,1800,19800,19800;8100,8100,13500,13500;10800,10800,10800,10800"/>
                    <v:handles>
                      <v:h position="#0,topLeft" xrange="0,21600"/>
                    </v:handles>
                  </v:shapetype>
                  <v:shape id="Parallelogram 202" o:spid="_x0000_s1050" type="#_x0000_t7" alt="Education" style="position:absolute;width:35071;height:4089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" adj="630" fillcolor="#4472c4 [3204]" strokecolor="#1f3763 [1604]" strokeweight="1pt"/>
                  <v:shape id="Parallelogram 203" o:spid="_x0000_s1051" type="#_x0000_t7" style="position:absolute;left:35004;width:4229;height:4127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" adj="5270" fillcolor="#2f5496 [2404]" strokecolor="#1f3763 [1604]" strokeweight="1pt"/>
                  <v:shape id="Text Box 204" o:spid="_x0000_s1052" type="#_x0000_t202" style="position:absolute;left:1426;top:-122;width:10834;height:3988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" filled="f" stroked="f">
                    <v:textbox>
                      <w:txbxContent>
                        <w:p w14:paraId="7B41BFD2" w14:textId="2C0D19F6" w:rsidR="00886971" w:rsidRPr="005550F1" w:rsidRDefault="00C872A4" w:rsidP="00886971">
                          <w:pPr>
                            <w:pStyle w:val="Standarduser"/>
                            <w:rPr>
                              <w:rFonts w:ascii="Times New Roman" w:hAnsi="Times New Roman" w:cs="Times New Roman"/>
                              <w:color w:val="FFFFFF" w:themeColor="background1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Times New Roman" w:hAnsi="Times New Roman" w:cs="Times New Roman"/>
                              <w:bCs/>
                              <w:color w:val="FFFFFF" w:themeColor="background1"/>
                              <w:sz w:val="44"/>
                              <w:szCs w:val="44"/>
                            </w:rPr>
                            <w:t>Projects</w:t>
                          </w:r>
                        </w:p>
                        <w:p w14:paraId="448DD1DA" w14:textId="21E0CCB9" w:rsidR="00886971" w:rsidRPr="00886971" w:rsidRDefault="00886971" w:rsidP="00B069DB">
                          <w:pPr>
                            <w:rPr>
                              <w:rFonts w:ascii="Times New Roman" w:hAnsi="Times New Roman" w:cs="Times New Roman"/>
                              <w:noProof/>
                              <w:color w:val="FFFFFF" w:themeColor="background1"/>
                              <w:sz w:val="44"/>
                              <w:szCs w:val="44"/>
                            </w:rPr>
                          </w:pPr>
                        </w:p>
                      </w:txbxContent>
                    </v:textbox>
                  </v:shape>
                </v:group>
                <v:group id="Graphic 209" o:spid="_x0000_s1053" alt="Gears" style="position:absolute;left:13868;top:667;width:3145;height:3122" coordorigin="-27630,634" coordsize="6343,765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">
                  <v:shape id="Freeform: Shape 213" o:spid="_x0000_s1054" style="position:absolute;left:-25477;top:634;width:4191;height:4191;visibility:visible;mso-wrap-style:square;v-text-anchor:middle" coordsize="419100,41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" path="m210026,281464v-40005,,-71437,-32385,-71437,-71438c138589,170974,170974,138589,210026,138589v40005,,71438,32385,71438,71437c281464,249079,249079,281464,210026,281464xm370999,165259v-3810,-13335,-8573,-25718,-15240,-37148l370999,83344,336709,49054,291941,64294c280511,57626,268129,52864,254794,49054l233839,7144r-47625,l165259,49054v-13335,3810,-25718,8572,-37148,15240l83344,49054,49054,83344r15240,44767c57626,139541,52864,151924,49054,165259l7144,186214r,47625l49054,254794v3810,13335,8572,25717,15240,37147l49054,336709r33337,33337l127159,354806v11430,6668,23812,11430,37147,15240l185261,411956r47625,l253841,370046v13335,-3810,25718,-8572,37148,-15240l335756,370046r34290,-33337l354806,291941v6668,-11430,12383,-24765,16193,-37147l412909,233839r,-47625l370999,165259xe" fillcolor="white [3201]" strokecolor="#2f5496 [2404]" strokeweight="1pt">
                    <v:stroke joinstyle="miter"/>
                    <v:path arrowok="t" o:connecttype="custom" o:connectlocs="210027,281465;138589,210027;210027,138589;281465,210027;210027,281465;371000,165259;355760,128111;371000,83344;336710,49054;291942,64294;254795,49054;233840,7144;186214,7144;165259,49054;128111,64294;83344,49054;49054,83344;64294,128111;49054,165259;7144,186214;7144,233840;49054,254795;64294,291942;49054,336710;82391,370047;127159,354807;164306,370047;185261,411957;232887,411957;253842,370047;290990,354807;335757,370047;370047,336710;354807,291942;371000,254795;412910,233840;412910,186214;371000,165259" o:connectangles="0,0,0,0,0,0,0,0,0,0,0,0,0,0,0,0,0,0,0,0,0,0,0,0,0,0,0,0,0,0,0,0,0,0,0,0,0,0"/>
                  </v:shape>
                  <v:shape id="Freeform: Shape 214" o:spid="_x0000_s1055" style="position:absolute;left:-27630;top:4101;width:4191;height:4191;visibility:visible;mso-wrap-style:square;v-text-anchor:middle" coordsize="419100,419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" path="m210026,281464v-40005,,-71437,-32385,-71437,-71438c138589,170021,170974,138589,210026,138589v40005,,71438,32385,71438,71437c281464,249079,250031,281464,210026,281464r,xm355759,128111l370999,83344,336709,49054,291941,64294c280511,57626,267176,52864,254794,49054l233839,7144r-47625,l165259,49054v-13335,3810,-25718,8572,-37148,15240l83344,49054,50006,82391r14288,44768c57626,138589,52864,151924,49054,164306l7144,185261r,47625l49054,253841v3810,13335,8572,25718,15240,37148l50006,335756r33338,33338l128111,354806v11430,6668,23813,11430,37148,15240l186214,411956r47625,l254794,370046v13335,-3810,25717,-8572,37147,-15240l336709,370046r33337,-34290l355759,291941v6667,-11430,11430,-23812,15240,-37147l412909,233839r,-47625l370999,165259v-3810,-13335,-8573,-25718,-15240,-37148xe" fillcolor="white [3201]" strokecolor="#2f5496 [2404]" strokeweight="1pt">
                    <v:stroke joinstyle="miter"/>
                    <v:path arrowok="t" o:connecttype="custom" o:connectlocs="210027,281465;138589,210027;210027,138589;281465,210027;210027,281465;210027,281465;355760,128111;371000,83344;336710,49054;291942,64294;254795,49054;233840,7144;186214,7144;165259,49054;128111,64294;83344,49054;50006,82391;64294,127159;49054,164306;7144,185261;7144,232887;49054,253842;64294,290990;50006,335757;83344,369095;128111,354807;165259,370047;186214,411957;233840,411957;254795,370047;291942,354807;336710,370047;370047,335757;355760,291942;371000,254795;412910,233840;412910,186214;371000,165259;355760,128111" o:connectangles="0,0,0,0,0,0,0,0,0,0,0,0,0,0,0,0,0,0,0,0,0,0,0,0,0,0,0,0,0,0,0,0,0,0,0,0,0,0,0"/>
                  </v:shape>
                </v:group>
              </v:group>
            </w:pict>
          </mc:Fallback>
        </mc:AlternateContent>
      </w:r>
      <w:r w:rsidR="00153057">
        <w:rPr>
          <w:noProof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265DCF02" wp14:editId="1D9BAEC8">
                <wp:simplePos x="0" y="0"/>
                <wp:positionH relativeFrom="margin">
                  <wp:posOffset>2750820</wp:posOffset>
                </wp:positionH>
                <wp:positionV relativeFrom="paragraph">
                  <wp:posOffset>7042150</wp:posOffset>
                </wp:positionV>
                <wp:extent cx="4809490" cy="3339465"/>
                <wp:effectExtent l="0" t="0" r="0" b="0"/>
                <wp:wrapThrough wrapText="bothSides">
                  <wp:wrapPolygon edited="0">
                    <wp:start x="0" y="0"/>
                    <wp:lineTo x="0" y="21440"/>
                    <wp:lineTo x="21475" y="21440"/>
                    <wp:lineTo x="21475" y="0"/>
                    <wp:lineTo x="0" y="0"/>
                  </wp:wrapPolygon>
                </wp:wrapThrough>
                <wp:docPr id="194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33394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CC4E3B5" w14:textId="56A6B373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rPr>
                                <w:b/>
                              </w:rPr>
                              <w:t xml:space="preserve">Web Checkers – </w:t>
                            </w:r>
                            <w:r>
                              <w:t xml:space="preserve">(Roles: Analyst, Architect, Developer, and Tester) </w:t>
                            </w:r>
                          </w:p>
                          <w:p w14:paraId="4860576B" w14:textId="79EB3C81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 xml:space="preserve">Developed a website for playing online checkers. This </w:t>
                            </w:r>
                            <w:r w:rsidR="00175D63">
                              <w:t>product</w:t>
                            </w:r>
                            <w:r>
                              <w:t xml:space="preserve"> was developed performing agile practices. Object oriented design and principles were strictly considered while making Architectural Decisions. T</w:t>
                            </w:r>
                            <w:r w:rsidR="00ED034D">
                              <w:t>ools</w:t>
                            </w:r>
                            <w:r>
                              <w:t xml:space="preserve"> used were Java, Ajax, JavaScript, HTML</w:t>
                            </w:r>
                            <w:r w:rsidR="00ED034D">
                              <w:t>,</w:t>
                            </w:r>
                            <w:r w:rsidR="00ED034D" w:rsidRPr="00ED034D">
                              <w:t xml:space="preserve"> </w:t>
                            </w:r>
                            <w:r w:rsidR="00ED034D">
                              <w:t>Intellij, GitHub, Slack, Trello, Scrum, UML</w:t>
                            </w:r>
                            <w:r>
                              <w:t>.</w:t>
                            </w:r>
                          </w:p>
                          <w:p w14:paraId="33067458" w14:textId="3A8198B5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ab/>
                              <w:t>- Three functional product releases and presented sprint demos</w:t>
                            </w:r>
                          </w:p>
                          <w:p w14:paraId="19AA30F5" w14:textId="77777777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ab/>
                              <w:t>- Added tournament mode and Spectator mode as an enhancement</w:t>
                            </w:r>
                          </w:p>
                          <w:p w14:paraId="3124EA71" w14:textId="6AFD4E52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ab/>
                              <w:t>- Got 95% testing average on Application, Model and UI tiers</w:t>
                            </w:r>
                          </w:p>
                          <w:p w14:paraId="12B28804" w14:textId="77777777" w:rsidR="005319BD" w:rsidRDefault="005319BD" w:rsidP="005319BD">
                            <w:pPr>
                              <w:pStyle w:val="Textbodyuser"/>
                              <w:spacing w:after="0" w:line="240" w:lineRule="auto"/>
                            </w:pPr>
                          </w:p>
                          <w:p w14:paraId="7042B6CE" w14:textId="77777777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rPr>
                                <w:b/>
                              </w:rPr>
                              <w:t>Android Application</w:t>
                            </w:r>
                            <w:r>
                              <w:t xml:space="preserve"> – (Role: Architect and Developer)</w:t>
                            </w:r>
                            <w:r>
                              <w:tab/>
                            </w:r>
                            <w:r>
                              <w:tab/>
                            </w:r>
                            <w:r>
                              <w:tab/>
                            </w:r>
                          </w:p>
                          <w:p w14:paraId="4A6C0129" w14:textId="713E2E61" w:rsidR="00886971" w:rsidRDefault="00886971" w:rsidP="005319BD">
                            <w:pPr>
                              <w:pStyle w:val="Textbodyuser"/>
                              <w:spacing w:after="0" w:line="240" w:lineRule="auto"/>
                            </w:pPr>
                            <w:r>
                              <w:t xml:space="preserve">Legends Match: Developed this app with the idea of having an integrated environment where teams can look at other groups experience stats and formulate a winning strategy. This is a client-server application which uses object orient design and relational database to maintain its functionality. Languages used are Java, PHP, </w:t>
                            </w:r>
                            <w:r w:rsidR="00243316">
                              <w:t>MYSQL</w:t>
                            </w:r>
                            <w:r>
                              <w:t>.</w:t>
                            </w:r>
                          </w:p>
                          <w:p w14:paraId="2C755358" w14:textId="77777777" w:rsidR="00886971" w:rsidRDefault="00886971" w:rsidP="005319BD">
                            <w:pPr>
                              <w:pStyle w:val="Textbodyuser"/>
                              <w:numPr>
                                <w:ilvl w:val="0"/>
                                <w:numId w:val="2"/>
                              </w:numPr>
                              <w:spacing w:after="0" w:line="240" w:lineRule="auto"/>
                            </w:pPr>
                            <w:r>
                              <w:t>Provides a platform to look at the player stats.</w:t>
                            </w:r>
                          </w:p>
                          <w:p w14:paraId="2F18F1B4" w14:textId="27E6B7A1" w:rsidR="005319BD" w:rsidRDefault="00886971" w:rsidP="00083E93">
                            <w:pPr>
                              <w:pStyle w:val="Textbodyuser"/>
                              <w:numPr>
                                <w:ilvl w:val="0"/>
                                <w:numId w:val="1"/>
                              </w:numPr>
                              <w:spacing w:after="0" w:line="240" w:lineRule="auto"/>
                            </w:pPr>
                            <w:r>
                              <w:t>A messaging platform where teams can interact.</w:t>
                            </w:r>
                          </w:p>
                          <w:p w14:paraId="0B1C29A2" w14:textId="3DE46214" w:rsidR="00886971" w:rsidRPr="00A02E86" w:rsidRDefault="00886971" w:rsidP="005319BD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5DCF02" id="_x0000_s1056" type="#_x0000_t202" alt="Summary" style="position:absolute;margin-left:216.6pt;margin-top:554.5pt;width:378.7pt;height:262.9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" stroked="f">
                <v:textbox>
                  <w:txbxContent>
                    <w:p w14:paraId="1CC4E3B5" w14:textId="56A6B373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rPr>
                          <w:b/>
                        </w:rPr>
                        <w:t xml:space="preserve">Web Checkers – </w:t>
                      </w:r>
                      <w:r>
                        <w:t xml:space="preserve">(Roles: Analyst, Architect, Developer, and Tester) </w:t>
                      </w:r>
                    </w:p>
                    <w:p w14:paraId="4860576B" w14:textId="79EB3C81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 xml:space="preserve">Developed a website for playing online checkers. This </w:t>
                      </w:r>
                      <w:r w:rsidR="00175D63">
                        <w:t>product</w:t>
                      </w:r>
                      <w:r>
                        <w:t xml:space="preserve"> was developed performing agile practices. Object oriented design and principles were strictly considered while making Architectural Decisions. T</w:t>
                      </w:r>
                      <w:r w:rsidR="00ED034D">
                        <w:t>ools</w:t>
                      </w:r>
                      <w:r>
                        <w:t xml:space="preserve"> used were Java, Ajax, JavaScript, HTML</w:t>
                      </w:r>
                      <w:r w:rsidR="00ED034D">
                        <w:t>,</w:t>
                      </w:r>
                      <w:r w:rsidR="00ED034D" w:rsidRPr="00ED034D">
                        <w:t xml:space="preserve"> </w:t>
                      </w:r>
                      <w:r w:rsidR="00ED034D">
                        <w:t>Intellij, GitHub, Slack, Trello, Scrum, UML</w:t>
                      </w:r>
                      <w:r>
                        <w:t>.</w:t>
                      </w:r>
                    </w:p>
                    <w:p w14:paraId="33067458" w14:textId="3A8198B5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ab/>
                        <w:t>- Three functional product releases and presented sprint demos</w:t>
                      </w:r>
                    </w:p>
                    <w:p w14:paraId="19AA30F5" w14:textId="77777777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ab/>
                        <w:t>- Added tournament mode and Spectator mode as an enhancement</w:t>
                      </w:r>
                    </w:p>
                    <w:p w14:paraId="3124EA71" w14:textId="6AFD4E52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ab/>
                        <w:t>- Got 95% testing average on Application, Model and UI tiers</w:t>
                      </w:r>
                    </w:p>
                    <w:p w14:paraId="12B28804" w14:textId="77777777" w:rsidR="005319BD" w:rsidRDefault="005319BD" w:rsidP="005319BD">
                      <w:pPr>
                        <w:pStyle w:val="Textbodyuser"/>
                        <w:spacing w:after="0" w:line="240" w:lineRule="auto"/>
                      </w:pPr>
                    </w:p>
                    <w:p w14:paraId="7042B6CE" w14:textId="77777777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rPr>
                          <w:b/>
                        </w:rPr>
                        <w:t>Android Application</w:t>
                      </w:r>
                      <w:r>
                        <w:t xml:space="preserve"> – (Role: Architect and Developer)</w:t>
                      </w:r>
                      <w:r>
                        <w:tab/>
                      </w:r>
                      <w:r>
                        <w:tab/>
                      </w:r>
                      <w:r>
                        <w:tab/>
                      </w:r>
                    </w:p>
                    <w:p w14:paraId="4A6C0129" w14:textId="713E2E61" w:rsidR="00886971" w:rsidRDefault="00886971" w:rsidP="005319BD">
                      <w:pPr>
                        <w:pStyle w:val="Textbodyuser"/>
                        <w:spacing w:after="0" w:line="240" w:lineRule="auto"/>
                      </w:pPr>
                      <w:r>
                        <w:t xml:space="preserve">Legends Match: Developed this app with the idea of having an integrated environment where teams can look at other groups experience stats and formulate a winning strategy. This is a client-server application which uses object orient design and relational database to maintain its functionality. Languages used are Java, PHP, </w:t>
                      </w:r>
                      <w:r w:rsidR="00243316">
                        <w:t>MYSQL</w:t>
                      </w:r>
                      <w:r>
                        <w:t>.</w:t>
                      </w:r>
                    </w:p>
                    <w:p w14:paraId="2C755358" w14:textId="77777777" w:rsidR="00886971" w:rsidRDefault="00886971" w:rsidP="005319BD">
                      <w:pPr>
                        <w:pStyle w:val="Textbodyuser"/>
                        <w:numPr>
                          <w:ilvl w:val="0"/>
                          <w:numId w:val="2"/>
                        </w:numPr>
                        <w:spacing w:after="0" w:line="240" w:lineRule="auto"/>
                      </w:pPr>
                      <w:r>
                        <w:t>Provides a platform to look at the player stats.</w:t>
                      </w:r>
                    </w:p>
                    <w:p w14:paraId="2F18F1B4" w14:textId="27E6B7A1" w:rsidR="005319BD" w:rsidRDefault="00886971" w:rsidP="00083E93">
                      <w:pPr>
                        <w:pStyle w:val="Textbodyuser"/>
                        <w:numPr>
                          <w:ilvl w:val="0"/>
                          <w:numId w:val="1"/>
                        </w:numPr>
                        <w:spacing w:after="0" w:line="240" w:lineRule="auto"/>
                      </w:pPr>
                      <w:r>
                        <w:t>A messaging platform where teams can interact.</w:t>
                      </w:r>
                    </w:p>
                    <w:p w14:paraId="0B1C29A2" w14:textId="3DE46214" w:rsidR="00886971" w:rsidRPr="00A02E86" w:rsidRDefault="00886971" w:rsidP="005319BD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153057">
        <w:rPr>
          <w:noProof/>
        </w:rPr>
        <w:drawing>
          <wp:anchor distT="0" distB="0" distL="114300" distR="114300" simplePos="0" relativeHeight="251721728" behindDoc="0" locked="0" layoutInCell="1" allowOverlap="1" wp14:anchorId="35219CE0" wp14:editId="788D0126">
            <wp:simplePos x="0" y="0"/>
            <wp:positionH relativeFrom="margin">
              <wp:posOffset>5464810</wp:posOffset>
            </wp:positionH>
            <wp:positionV relativeFrom="paragraph">
              <wp:posOffset>3131820</wp:posOffset>
            </wp:positionV>
            <wp:extent cx="514985" cy="509905"/>
            <wp:effectExtent l="0" t="0" r="0" b="0"/>
            <wp:wrapThrough wrapText="bothSides">
              <wp:wrapPolygon edited="0">
                <wp:start x="11985" y="1614"/>
                <wp:lineTo x="0" y="9684"/>
                <wp:lineTo x="0" y="19367"/>
                <wp:lineTo x="20774" y="19367"/>
                <wp:lineTo x="20774" y="14526"/>
                <wp:lineTo x="17578" y="1614"/>
                <wp:lineTo x="11985" y="1614"/>
              </wp:wrapPolygon>
            </wp:wrapThrough>
            <wp:docPr id="246" name="Picture 2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6" name="work logo with desk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14985" cy="50990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C872A4">
        <w:rPr>
          <w:noProof/>
        </w:rPr>
        <mc:AlternateContent>
          <mc:Choice Requires="wpg">
            <w:drawing>
              <wp:anchor distT="0" distB="0" distL="114300" distR="114300" simplePos="0" relativeHeight="251719680" behindDoc="1" locked="0" layoutInCell="1" allowOverlap="1" wp14:anchorId="5FDBB414" wp14:editId="54720E7B">
                <wp:simplePos x="0" y="0"/>
                <wp:positionH relativeFrom="column">
                  <wp:posOffset>2612125</wp:posOffset>
                </wp:positionH>
                <wp:positionV relativeFrom="paragraph">
                  <wp:posOffset>3180781</wp:posOffset>
                </wp:positionV>
                <wp:extent cx="3919220" cy="412115"/>
                <wp:effectExtent l="19050" t="0" r="43180" b="26035"/>
                <wp:wrapNone/>
                <wp:docPr id="20" name="Group 20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9220" cy="412115"/>
                          <a:chOff x="0" y="36576"/>
                          <a:chExt cx="3919542" cy="412174"/>
                        </a:xfrm>
                      </wpg:grpSpPr>
                      <wps:wsp>
                        <wps:cNvPr id="21" name="Parallelogram 5" descr="Education"/>
                        <wps:cNvSpPr/>
                        <wps:spPr>
                          <a:xfrm>
                            <a:off x="0" y="36576"/>
                            <a:ext cx="3506822" cy="408369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22" name="Parallelogram 6"/>
                        <wps:cNvSpPr/>
                        <wps:spPr>
                          <a:xfrm>
                            <a:off x="3496666" y="36576"/>
                            <a:ext cx="422876" cy="412174"/>
                          </a:xfrm>
                          <a:prstGeom prst="parallelogram">
                            <a:avLst/>
                          </a:prstGeom>
                          <a:solidFill>
                            <a:schemeClr val="accent1">
                              <a:lumMod val="7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3" name="Text Box 8"/>
                        <wps:cNvSpPr txBox="1"/>
                        <wps:spPr>
                          <a:xfrm>
                            <a:off x="124359" y="36576"/>
                            <a:ext cx="2768192" cy="3994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27241513" w14:textId="77777777" w:rsidR="00C872A4" w:rsidRPr="00916471" w:rsidRDefault="00C872A4" w:rsidP="00C872A4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2"/>
                                  <w:szCs w:val="42"/>
                                </w:rPr>
                              </w:pPr>
                              <w:r w:rsidRPr="00916471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2"/>
                                  <w:szCs w:val="42"/>
                                </w:rPr>
                                <w:t>Professional Experience</w:t>
                              </w:r>
                            </w:p>
                            <w:p w14:paraId="764DBAB1" w14:textId="7CC8319B" w:rsidR="00C872A4" w:rsidRPr="00B069DB" w:rsidRDefault="00C872A4" w:rsidP="00C872A4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FDBB414" id="Group 20" o:spid="_x0000_s1057" style="position:absolute;margin-left:205.7pt;margin-top:250.45pt;width:308.6pt;height:32.45pt;z-index:-251596800;mso-height-relative:margin" coordorigin=",365" coordsize="39195,412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">
                <v:shape id="Parallelogram 5" o:spid="_x0000_s1058" type="#_x0000_t7" alt="Education" style="position:absolute;top:365;width:35068;height:40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" adj="629" fillcolor="#4472c4 [3204]" strokecolor="#1f3763 [1604]" strokeweight="1pt"/>
                <v:shape id="Parallelogram 6" o:spid="_x0000_s1059" type="#_x0000_t7" style="position:absolute;left:34966;top:365;width:4229;height:41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" adj="5263" fillcolor="#2f5496 [2404]" strokecolor="#1f3763 [1604]" strokeweight="1pt"/>
                <v:shape id="Text Box 8" o:spid="_x0000_s1060" type="#_x0000_t202" style="position:absolute;left:1243;top:365;width:27682;height:39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" filled="f" stroked="f">
                  <v:textbox>
                    <w:txbxContent>
                      <w:p w14:paraId="27241513" w14:textId="77777777" w:rsidR="00C872A4" w:rsidRPr="00916471" w:rsidRDefault="00C872A4" w:rsidP="00C872A4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2"/>
                            <w:szCs w:val="42"/>
                          </w:rPr>
                        </w:pPr>
                        <w:r w:rsidRPr="00916471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2"/>
                            <w:szCs w:val="42"/>
                          </w:rPr>
                          <w:t>Professional Experience</w:t>
                        </w:r>
                      </w:p>
                      <w:p w14:paraId="764DBAB1" w14:textId="7CC8319B" w:rsidR="00C872A4" w:rsidRPr="00B069DB" w:rsidRDefault="00C872A4" w:rsidP="00C872A4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</w:p>
                    </w:txbxContent>
                  </v:textbox>
                </v:shape>
              </v:group>
            </w:pict>
          </mc:Fallback>
        </mc:AlternateContent>
      </w:r>
      <w:r w:rsidR="00C872A4">
        <w:rPr>
          <w:noProof/>
        </w:rPr>
        <mc:AlternateContent>
          <mc:Choice Requires="wps">
            <w:drawing>
              <wp:anchor distT="45720" distB="45720" distL="114300" distR="114300" simplePos="0" relativeHeight="251660288" behindDoc="0" locked="0" layoutInCell="1" allowOverlap="1" wp14:anchorId="4394A7A5" wp14:editId="36A2724E">
                <wp:simplePos x="0" y="0"/>
                <wp:positionH relativeFrom="margin">
                  <wp:align>right</wp:align>
                </wp:positionH>
                <wp:positionV relativeFrom="paragraph">
                  <wp:posOffset>2102485</wp:posOffset>
                </wp:positionV>
                <wp:extent cx="4809490" cy="995680"/>
                <wp:effectExtent l="0" t="0" r="0" b="0"/>
                <wp:wrapThrough wrapText="bothSides">
                  <wp:wrapPolygon edited="0">
                    <wp:start x="0" y="0"/>
                    <wp:lineTo x="0" y="21077"/>
                    <wp:lineTo x="21475" y="21077"/>
                    <wp:lineTo x="21475" y="0"/>
                    <wp:lineTo x="0" y="0"/>
                  </wp:wrapPolygon>
                </wp:wrapThrough>
                <wp:docPr id="25" name="Text Box 2" descr="Summary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809490" cy="9956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25F22896" w14:textId="130115FF" w:rsidR="00083E93" w:rsidRDefault="00083E93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Bachelor of Science: Computer Science</w:t>
                            </w:r>
                            <w:r w:rsidR="00C733BB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                      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17 – 2020</w:t>
                            </w:r>
                            <w:r w:rsidR="00C733BB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(</w:t>
                            </w:r>
                            <w:r w:rsidRPr="00083E93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EXP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)</w:t>
                            </w:r>
                          </w:p>
                          <w:p w14:paraId="0BBB4B0D" w14:textId="122042A5" w:rsidR="00FF6209" w:rsidRDefault="005A6E7C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Rochester Institute of Technology - Rochester, NY</w:t>
                            </w:r>
                            <w:r w:rsidRPr="005A6E7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ab/>
                              <w:t>3.</w:t>
                            </w:r>
                            <w:r w:rsidR="00243316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1</w:t>
                            </w:r>
                            <w:r w:rsidRPr="005A6E7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7 GPA</w:t>
                            </w:r>
                          </w:p>
                          <w:p w14:paraId="154F48C8" w14:textId="77777777" w:rsidR="004C7F0E" w:rsidRDefault="004C7F0E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  <w:p w14:paraId="1F9A1123" w14:textId="06235A63" w:rsidR="00083E93" w:rsidRPr="00E23F04" w:rsidRDefault="00083E93" w:rsidP="00FF6209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>Associate of Science: Computer Science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ab/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2015 - 2017</w:t>
                            </w:r>
                          </w:p>
                          <w:p w14:paraId="2BDDAAB2" w14:textId="41D0D4FC" w:rsidR="00C872A4" w:rsidRPr="005A6E7C" w:rsidRDefault="005A6E7C" w:rsidP="00C872A4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Nassau Community College 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- Garden City, NY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tab/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>3.80 GPA</w:t>
                            </w:r>
                            <w:r w:rsidRPr="00E23F04">
                              <w:rPr>
                                <w:rFonts w:ascii="Times New Roman" w:hAnsi="Times New Roman" w:cs="Times New Roman"/>
                                <w:b/>
                                <w:color w:val="000000" w:themeColor="text1"/>
                                <w:sz w:val="24"/>
                                <w:szCs w:val="24"/>
                              </w:rPr>
                              <w:cr/>
                            </w:r>
                            <w:r w:rsidRPr="005A6E7C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  <w:t xml:space="preserve">    </w:t>
                            </w:r>
                          </w:p>
                          <w:p w14:paraId="4303C378" w14:textId="06FBF67B" w:rsidR="005A6E7C" w:rsidRPr="005A6E7C" w:rsidRDefault="005A6E7C" w:rsidP="00175D63">
                            <w:pPr>
                              <w:tabs>
                                <w:tab w:val="left" w:pos="5416"/>
                              </w:tabs>
                              <w:spacing w:after="0" w:line="240" w:lineRule="auto"/>
                              <w:ind w:left="360" w:hanging="360"/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24"/>
                                <w:szCs w:val="24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94A7A5" id="_x0000_s1061" type="#_x0000_t202" alt="Summary" style="position:absolute;margin-left:327.5pt;margin-top:165.55pt;width:378.7pt;height:78.4pt;z-index:25166028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" stroked="f">
                <v:textbox>
                  <w:txbxContent>
                    <w:p w14:paraId="25F22896" w14:textId="130115FF" w:rsidR="00083E93" w:rsidRDefault="00083E93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Bachelor of Science: Computer Science</w:t>
                      </w:r>
                      <w:r w:rsidR="00C733BB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                       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17 – 2020</w:t>
                      </w:r>
                      <w:r w:rsidR="00C733BB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(</w:t>
                      </w:r>
                      <w:r w:rsidRPr="00083E93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EXP</w:t>
                      </w:r>
                      <w:r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)</w:t>
                      </w:r>
                    </w:p>
                    <w:p w14:paraId="0BBB4B0D" w14:textId="122042A5" w:rsidR="00FF6209" w:rsidRDefault="005A6E7C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Rochester Institute of Technology - Rochester, NY</w:t>
                      </w:r>
                      <w:r w:rsidRPr="005A6E7C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ab/>
                        <w:t>3.</w:t>
                      </w:r>
                      <w:r w:rsidR="00243316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1</w:t>
                      </w:r>
                      <w:r w:rsidRPr="005A6E7C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7 GPA</w:t>
                      </w:r>
                    </w:p>
                    <w:p w14:paraId="154F48C8" w14:textId="77777777" w:rsidR="004C7F0E" w:rsidRDefault="004C7F0E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  <w:p w14:paraId="1F9A1123" w14:textId="06235A63" w:rsidR="00083E93" w:rsidRPr="00E23F04" w:rsidRDefault="00083E93" w:rsidP="00FF6209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>Associate of Science: Computer Science</w:t>
                      </w: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ab/>
                      </w:r>
                      <w:r w:rsidRPr="00E23F04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2015 - 2017</w:t>
                      </w:r>
                    </w:p>
                    <w:p w14:paraId="2BDDAAB2" w14:textId="41D0D4FC" w:rsidR="00C872A4" w:rsidRPr="005A6E7C" w:rsidRDefault="005A6E7C" w:rsidP="00C872A4">
                      <w:pPr>
                        <w:tabs>
                          <w:tab w:val="left" w:pos="5416"/>
                        </w:tabs>
                        <w:spacing w:after="0" w:line="240" w:lineRule="auto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 xml:space="preserve">Nassau Community College </w:t>
                      </w:r>
                      <w:r w:rsidRPr="00E23F04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- Garden City, NY</w:t>
                      </w: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tab/>
                      </w:r>
                      <w:r w:rsidRPr="00E23F04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>3.80 GPA</w:t>
                      </w:r>
                      <w:r w:rsidRPr="00E23F04">
                        <w:rPr>
                          <w:rFonts w:ascii="Times New Roman" w:hAnsi="Times New Roman" w:cs="Times New Roman"/>
                          <w:b/>
                          <w:color w:val="000000" w:themeColor="text1"/>
                          <w:sz w:val="24"/>
                          <w:szCs w:val="24"/>
                        </w:rPr>
                        <w:cr/>
                      </w:r>
                      <w:r w:rsidRPr="005A6E7C"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  <w:t xml:space="preserve">    </w:t>
                      </w:r>
                    </w:p>
                    <w:p w14:paraId="4303C378" w14:textId="06FBF67B" w:rsidR="005A6E7C" w:rsidRPr="005A6E7C" w:rsidRDefault="005A6E7C" w:rsidP="00175D63">
                      <w:pPr>
                        <w:tabs>
                          <w:tab w:val="left" w:pos="5416"/>
                        </w:tabs>
                        <w:spacing w:after="0" w:line="240" w:lineRule="auto"/>
                        <w:ind w:left="360" w:hanging="360"/>
                        <w:rPr>
                          <w:rFonts w:ascii="Times New Roman" w:hAnsi="Times New Roman" w:cs="Times New Roman"/>
                          <w:color w:val="000000" w:themeColor="text1"/>
                          <w:sz w:val="24"/>
                          <w:szCs w:val="24"/>
                        </w:rPr>
                      </w:pPr>
                    </w:p>
                  </w:txbxContent>
                </v:textbox>
                <w10:wrap type="through" anchorx="margin"/>
              </v:shape>
            </w:pict>
          </mc:Fallback>
        </mc:AlternateContent>
      </w:r>
      <w:r w:rsidR="00364507">
        <w:rPr>
          <w:noProof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4702854F" wp14:editId="1107EA36">
                <wp:simplePos x="0" y="0"/>
                <wp:positionH relativeFrom="column">
                  <wp:posOffset>2739711</wp:posOffset>
                </wp:positionH>
                <wp:positionV relativeFrom="paragraph">
                  <wp:posOffset>200024</wp:posOffset>
                </wp:positionV>
                <wp:extent cx="13013" cy="10163175"/>
                <wp:effectExtent l="0" t="0" r="25400" b="28575"/>
                <wp:wrapNone/>
                <wp:docPr id="12" name="Straight Connector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3013" cy="101631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9D76A28" id="Straight Connector 12" o:spid="_x0000_s1026" style="position:absolute;z-index:251717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15.75pt,15.75pt" to="216.75pt,81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" strokecolor="#4472c4 [3204]" strokeweight=".5pt">
                <v:stroke joinstyle="miter"/>
              </v:line>
            </w:pict>
          </mc:Fallback>
        </mc:AlternateContent>
      </w:r>
      <w:r w:rsidR="009B16D1"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4395A285" wp14:editId="77B0E537">
                <wp:simplePos x="0" y="0"/>
                <wp:positionH relativeFrom="column">
                  <wp:posOffset>2011045</wp:posOffset>
                </wp:positionH>
                <wp:positionV relativeFrom="paragraph">
                  <wp:posOffset>9524603</wp:posOffset>
                </wp:positionV>
                <wp:extent cx="491706" cy="476022"/>
                <wp:effectExtent l="0" t="0" r="3810" b="635"/>
                <wp:wrapNone/>
                <wp:docPr id="283" name="Freeform: Shape 28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1706" cy="476022"/>
                        </a:xfrm>
                        <a:custGeom>
                          <a:avLst/>
                          <a:gdLst>
                            <a:gd name="connsiteX0" fmla="*/ 684871 w 685800"/>
                            <a:gd name="connsiteY0" fmla="*/ 7144 h 704850"/>
                            <a:gd name="connsiteX1" fmla="*/ 180046 w 685800"/>
                            <a:gd name="connsiteY1" fmla="*/ 125254 h 704850"/>
                            <a:gd name="connsiteX2" fmla="*/ 180046 w 685800"/>
                            <a:gd name="connsiteY2" fmla="*/ 533876 h 704850"/>
                            <a:gd name="connsiteX3" fmla="*/ 95274 w 685800"/>
                            <a:gd name="connsiteY3" fmla="*/ 541496 h 704850"/>
                            <a:gd name="connsiteX4" fmla="*/ 10501 w 685800"/>
                            <a:gd name="connsiteY4" fmla="*/ 656749 h 704850"/>
                            <a:gd name="connsiteX5" fmla="*/ 149566 w 685800"/>
                            <a:gd name="connsiteY5" fmla="*/ 691039 h 704850"/>
                            <a:gd name="connsiteX6" fmla="*/ 237196 w 685800"/>
                            <a:gd name="connsiteY6" fmla="*/ 588169 h 704850"/>
                            <a:gd name="connsiteX7" fmla="*/ 237196 w 685800"/>
                            <a:gd name="connsiteY7" fmla="*/ 190976 h 704850"/>
                            <a:gd name="connsiteX8" fmla="*/ 627721 w 685800"/>
                            <a:gd name="connsiteY8" fmla="*/ 99536 h 704850"/>
                            <a:gd name="connsiteX9" fmla="*/ 627721 w 685800"/>
                            <a:gd name="connsiteY9" fmla="*/ 447199 h 704850"/>
                            <a:gd name="connsiteX10" fmla="*/ 541996 w 685800"/>
                            <a:gd name="connsiteY10" fmla="*/ 454819 h 704850"/>
                            <a:gd name="connsiteX11" fmla="*/ 457224 w 685800"/>
                            <a:gd name="connsiteY11" fmla="*/ 570071 h 704850"/>
                            <a:gd name="connsiteX12" fmla="*/ 596289 w 685800"/>
                            <a:gd name="connsiteY12" fmla="*/ 604361 h 704850"/>
                            <a:gd name="connsiteX13" fmla="*/ 684871 w 685800"/>
                            <a:gd name="connsiteY13" fmla="*/ 511016 h 704850"/>
                            <a:gd name="connsiteX14" fmla="*/ 684871 w 685800"/>
                            <a:gd name="connsiteY14" fmla="*/ 511016 h 704850"/>
                            <a:gd name="connsiteX15" fmla="*/ 684871 w 685800"/>
                            <a:gd name="connsiteY15" fmla="*/ 7144 h 70485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685800" h="704850">
                              <a:moveTo>
                                <a:pt x="684871" y="7144"/>
                              </a:moveTo>
                              <a:lnTo>
                                <a:pt x="180046" y="125254"/>
                              </a:lnTo>
                              <a:lnTo>
                                <a:pt x="180046" y="533876"/>
                              </a:lnTo>
                              <a:cubicBezTo>
                                <a:pt x="155281" y="528161"/>
                                <a:pt x="124801" y="530066"/>
                                <a:pt x="95274" y="541496"/>
                              </a:cubicBezTo>
                              <a:cubicBezTo>
                                <a:pt x="33361" y="564356"/>
                                <a:pt x="-4739" y="615791"/>
                                <a:pt x="10501" y="656749"/>
                              </a:cubicBezTo>
                              <a:cubicBezTo>
                                <a:pt x="25741" y="697706"/>
                                <a:pt x="87654" y="712946"/>
                                <a:pt x="149566" y="691039"/>
                              </a:cubicBezTo>
                              <a:cubicBezTo>
                                <a:pt x="205764" y="671036"/>
                                <a:pt x="241959" y="626269"/>
                                <a:pt x="237196" y="588169"/>
                              </a:cubicBezTo>
                              <a:lnTo>
                                <a:pt x="237196" y="190976"/>
                              </a:lnTo>
                              <a:lnTo>
                                <a:pt x="627721" y="99536"/>
                              </a:lnTo>
                              <a:lnTo>
                                <a:pt x="627721" y="447199"/>
                              </a:lnTo>
                              <a:cubicBezTo>
                                <a:pt x="602956" y="441484"/>
                                <a:pt x="572476" y="443389"/>
                                <a:pt x="541996" y="454819"/>
                              </a:cubicBezTo>
                              <a:cubicBezTo>
                                <a:pt x="480084" y="477679"/>
                                <a:pt x="441984" y="529114"/>
                                <a:pt x="457224" y="570071"/>
                              </a:cubicBezTo>
                              <a:cubicBezTo>
                                <a:pt x="472464" y="611029"/>
                                <a:pt x="534376" y="626269"/>
                                <a:pt x="596289" y="604361"/>
                              </a:cubicBezTo>
                              <a:cubicBezTo>
                                <a:pt x="647724" y="585311"/>
                                <a:pt x="682014" y="547211"/>
                                <a:pt x="684871" y="511016"/>
                              </a:cubicBezTo>
                              <a:lnTo>
                                <a:pt x="684871" y="511016"/>
                              </a:lnTo>
                              <a:lnTo>
                                <a:pt x="684871" y="714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 w="9525" cap="flat">
                          <a:noFill/>
                          <a:prstDash val="solid"/>
                          <a:miter/>
                        </a:ln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51EA62" id="Freeform: Shape 283" o:spid="_x0000_s1026" style="position:absolute;margin-left:158.35pt;margin-top:749.95pt;width:38.7pt;height:37.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coordsize="685800,70485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" path="m684871,7144l180046,125254r,408622c155281,528161,124801,530066,95274,541496,33361,564356,-4739,615791,10501,656749v15240,40957,77153,56197,139065,34290c205764,671036,241959,626269,237196,588169r,-397193l627721,99536r,347663c602956,441484,572476,443389,541996,454819v-61912,22860,-100012,74295,-84772,115252c472464,611029,534376,626269,596289,604361v51435,-19050,85725,-57150,88582,-93345l684871,511016r,-503872xe" fillcolor="black" stroked="f">
                <v:stroke joinstyle="miter"/>
                <v:path arrowok="t" o:connecttype="custom" o:connectlocs="491040,4825;129090,84591;129090,360554;68310,365701;7529,443537;107236,466695;170065,397221;170065,128976;450064,67222;450064,302017;388601,307163;327821,384999;427528,408157;491040,345116;491040,345116;491040,4825" o:connectangles="0,0,0,0,0,0,0,0,0,0,0,0,0,0,0,0"/>
              </v:shape>
            </w:pict>
          </mc:Fallback>
        </mc:AlternateContent>
      </w:r>
      <w:r w:rsidR="00BD4901">
        <w:rPr>
          <w:noProof/>
        </w:rPr>
        <mc:AlternateContent>
          <mc:Choice Requires="wpg">
            <w:drawing>
              <wp:anchor distT="0" distB="0" distL="114300" distR="114300" simplePos="0" relativeHeight="251693056" behindDoc="0" locked="0" layoutInCell="1" allowOverlap="1" wp14:anchorId="0209084E" wp14:editId="585679BF">
                <wp:simplePos x="0" y="0"/>
                <wp:positionH relativeFrom="column">
                  <wp:posOffset>223520</wp:posOffset>
                </wp:positionH>
                <wp:positionV relativeFrom="paragraph">
                  <wp:posOffset>8375650</wp:posOffset>
                </wp:positionV>
                <wp:extent cx="2451024" cy="1834310"/>
                <wp:effectExtent l="0" t="0" r="0" b="0"/>
                <wp:wrapNone/>
                <wp:docPr id="263" name="Group 26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451024" cy="1834310"/>
                          <a:chOff x="0" y="0"/>
                          <a:chExt cx="2451024" cy="1834310"/>
                        </a:xfrm>
                      </wpg:grpSpPr>
                      <wps:wsp>
                        <wps:cNvPr id="44" name="Text Box 44"/>
                        <wps:cNvSpPr txBox="1"/>
                        <wps:spPr>
                          <a:xfrm>
                            <a:off x="500976" y="0"/>
                            <a:ext cx="1114425" cy="3994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62FE1BDF" w14:textId="0DE4EC30" w:rsidR="008F13B3" w:rsidRPr="00B069DB" w:rsidRDefault="008F13B3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Hobbies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52" name="Graphic 51" descr="Video camera"/>
                        <wpg:cNvGrpSpPr/>
                        <wpg:grpSpPr>
                          <a:xfrm>
                            <a:off x="14630" y="965607"/>
                            <a:ext cx="805180" cy="805180"/>
                            <a:chOff x="0" y="0"/>
                            <a:chExt cx="914400" cy="914400"/>
                          </a:xfrm>
                        </wpg:grpSpPr>
                        <wps:wsp>
                          <wps:cNvPr id="53" name="Freeform: Shape 53"/>
                          <wps:cNvSpPr/>
                          <wps:spPr>
                            <a:xfrm>
                              <a:off x="211931" y="2786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4" name="Freeform: Shape 54"/>
                          <wps:cNvSpPr/>
                          <wps:spPr>
                            <a:xfrm>
                              <a:off x="211931" y="3548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5" name="Freeform: Shape 55"/>
                          <wps:cNvSpPr/>
                          <wps:spPr>
                            <a:xfrm>
                              <a:off x="173831" y="3167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6" name="Freeform: Shape 56"/>
                          <wps:cNvSpPr/>
                          <wps:spPr>
                            <a:xfrm>
                              <a:off x="250031" y="3167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7" name="Freeform: Shape 57"/>
                          <wps:cNvSpPr/>
                          <wps:spPr>
                            <a:xfrm>
                              <a:off x="478631" y="2405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8" name="Freeform: Shape 58"/>
                          <wps:cNvSpPr/>
                          <wps:spPr>
                            <a:xfrm>
                              <a:off x="478631" y="3167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59" name="Freeform: Shape 59"/>
                          <wps:cNvSpPr/>
                          <wps:spPr>
                            <a:xfrm>
                              <a:off x="440531" y="2786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0" name="Freeform: Shape 60"/>
                          <wps:cNvSpPr/>
                          <wps:spPr>
                            <a:xfrm>
                              <a:off x="516731" y="278606"/>
                              <a:ext cx="47625" cy="47625"/>
                            </a:xfrm>
                            <a:custGeom>
                              <a:avLst/>
                              <a:gdLst>
                                <a:gd name="connsiteX0" fmla="*/ 45244 w 47625"/>
                                <a:gd name="connsiteY0" fmla="*/ 26194 h 47625"/>
                                <a:gd name="connsiteX1" fmla="*/ 26194 w 47625"/>
                                <a:gd name="connsiteY1" fmla="*/ 45244 h 47625"/>
                                <a:gd name="connsiteX2" fmla="*/ 7144 w 47625"/>
                                <a:gd name="connsiteY2" fmla="*/ 26194 h 47625"/>
                                <a:gd name="connsiteX3" fmla="*/ 26194 w 47625"/>
                                <a:gd name="connsiteY3" fmla="*/ 7144 h 47625"/>
                                <a:gd name="connsiteX4" fmla="*/ 45244 w 47625"/>
                                <a:gd name="connsiteY4" fmla="*/ 26194 h 476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47625" h="47625">
                                  <a:moveTo>
                                    <a:pt x="45244" y="26194"/>
                                  </a:moveTo>
                                  <a:cubicBezTo>
                                    <a:pt x="45244" y="36715"/>
                                    <a:pt x="36715" y="45244"/>
                                    <a:pt x="26194" y="45244"/>
                                  </a:cubicBezTo>
                                  <a:cubicBezTo>
                                    <a:pt x="15673" y="45244"/>
                                    <a:pt x="7144" y="36715"/>
                                    <a:pt x="7144" y="26194"/>
                                  </a:cubicBezTo>
                                  <a:cubicBezTo>
                                    <a:pt x="7144" y="15673"/>
                                    <a:pt x="15673" y="7144"/>
                                    <a:pt x="26194" y="7144"/>
                                  </a:cubicBezTo>
                                  <a:cubicBezTo>
                                    <a:pt x="36715" y="7144"/>
                                    <a:pt x="45244" y="15673"/>
                                    <a:pt x="45244" y="2619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2" name="Freeform: Shape 62"/>
                          <wps:cNvSpPr/>
                          <wps:spPr>
                            <a:xfrm>
                              <a:off x="640556" y="421481"/>
                              <a:ext cx="200025" cy="333375"/>
                            </a:xfrm>
                            <a:custGeom>
                              <a:avLst/>
                              <a:gdLst>
                                <a:gd name="connsiteX0" fmla="*/ 140494 w 200025"/>
                                <a:gd name="connsiteY0" fmla="*/ 7144 h 333375"/>
                                <a:gd name="connsiteX1" fmla="*/ 83344 w 200025"/>
                                <a:gd name="connsiteY1" fmla="*/ 64294 h 333375"/>
                                <a:gd name="connsiteX2" fmla="*/ 7144 w 200025"/>
                                <a:gd name="connsiteY2" fmla="*/ 64294 h 333375"/>
                                <a:gd name="connsiteX3" fmla="*/ 7144 w 200025"/>
                                <a:gd name="connsiteY3" fmla="*/ 273844 h 333375"/>
                                <a:gd name="connsiteX4" fmla="*/ 83344 w 200025"/>
                                <a:gd name="connsiteY4" fmla="*/ 273844 h 333375"/>
                                <a:gd name="connsiteX5" fmla="*/ 140494 w 200025"/>
                                <a:gd name="connsiteY5" fmla="*/ 330994 h 333375"/>
                                <a:gd name="connsiteX6" fmla="*/ 197644 w 200025"/>
                                <a:gd name="connsiteY6" fmla="*/ 330994 h 333375"/>
                                <a:gd name="connsiteX7" fmla="*/ 197644 w 200025"/>
                                <a:gd name="connsiteY7" fmla="*/ 7144 h 3333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</a:cxnLst>
                              <a:rect l="l" t="t" r="r" b="b"/>
                              <a:pathLst>
                                <a:path w="200025" h="333375">
                                  <a:moveTo>
                                    <a:pt x="140494" y="7144"/>
                                  </a:moveTo>
                                  <a:lnTo>
                                    <a:pt x="83344" y="64294"/>
                                  </a:lnTo>
                                  <a:lnTo>
                                    <a:pt x="7144" y="64294"/>
                                  </a:lnTo>
                                  <a:lnTo>
                                    <a:pt x="7144" y="273844"/>
                                  </a:lnTo>
                                  <a:lnTo>
                                    <a:pt x="83344" y="273844"/>
                                  </a:lnTo>
                                  <a:lnTo>
                                    <a:pt x="140494" y="330994"/>
                                  </a:lnTo>
                                  <a:lnTo>
                                    <a:pt x="197644" y="330994"/>
                                  </a:lnTo>
                                  <a:lnTo>
                                    <a:pt x="197644" y="714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63" name="Freeform: Shape 63"/>
                          <wps:cNvSpPr/>
                          <wps:spPr>
                            <a:xfrm>
                              <a:off x="69056" y="154781"/>
                              <a:ext cx="581025" cy="600075"/>
                            </a:xfrm>
                            <a:custGeom>
                              <a:avLst/>
                              <a:gdLst>
                                <a:gd name="connsiteX0" fmla="*/ 435769 w 581025"/>
                                <a:gd name="connsiteY0" fmla="*/ 235744 h 600075"/>
                                <a:gd name="connsiteX1" fmla="*/ 350044 w 581025"/>
                                <a:gd name="connsiteY1" fmla="*/ 150019 h 600075"/>
                                <a:gd name="connsiteX2" fmla="*/ 435769 w 581025"/>
                                <a:gd name="connsiteY2" fmla="*/ 64294 h 600075"/>
                                <a:gd name="connsiteX3" fmla="*/ 521494 w 581025"/>
                                <a:gd name="connsiteY3" fmla="*/ 150019 h 600075"/>
                                <a:gd name="connsiteX4" fmla="*/ 435769 w 581025"/>
                                <a:gd name="connsiteY4" fmla="*/ 235744 h 600075"/>
                                <a:gd name="connsiteX5" fmla="*/ 464344 w 581025"/>
                                <a:gd name="connsiteY5" fmla="*/ 540544 h 600075"/>
                                <a:gd name="connsiteX6" fmla="*/ 445294 w 581025"/>
                                <a:gd name="connsiteY6" fmla="*/ 521494 h 600075"/>
                                <a:gd name="connsiteX7" fmla="*/ 464344 w 581025"/>
                                <a:gd name="connsiteY7" fmla="*/ 502444 h 600075"/>
                                <a:gd name="connsiteX8" fmla="*/ 483394 w 581025"/>
                                <a:gd name="connsiteY8" fmla="*/ 521494 h 600075"/>
                                <a:gd name="connsiteX9" fmla="*/ 464344 w 581025"/>
                                <a:gd name="connsiteY9" fmla="*/ 540544 h 600075"/>
                                <a:gd name="connsiteX10" fmla="*/ 283369 w 581025"/>
                                <a:gd name="connsiteY10" fmla="*/ 273844 h 600075"/>
                                <a:gd name="connsiteX11" fmla="*/ 309086 w 581025"/>
                                <a:gd name="connsiteY11" fmla="*/ 215741 h 600075"/>
                                <a:gd name="connsiteX12" fmla="*/ 364331 w 581025"/>
                                <a:gd name="connsiteY12" fmla="*/ 273844 h 600075"/>
                                <a:gd name="connsiteX13" fmla="*/ 283369 w 581025"/>
                                <a:gd name="connsiteY13" fmla="*/ 273844 h 600075"/>
                                <a:gd name="connsiteX14" fmla="*/ 169069 w 581025"/>
                                <a:gd name="connsiteY14" fmla="*/ 273844 h 600075"/>
                                <a:gd name="connsiteX15" fmla="*/ 83344 w 581025"/>
                                <a:gd name="connsiteY15" fmla="*/ 188119 h 600075"/>
                                <a:gd name="connsiteX16" fmla="*/ 169069 w 581025"/>
                                <a:gd name="connsiteY16" fmla="*/ 102394 h 600075"/>
                                <a:gd name="connsiteX17" fmla="*/ 254794 w 581025"/>
                                <a:gd name="connsiteY17" fmla="*/ 188119 h 600075"/>
                                <a:gd name="connsiteX18" fmla="*/ 169069 w 581025"/>
                                <a:gd name="connsiteY18" fmla="*/ 273844 h 600075"/>
                                <a:gd name="connsiteX19" fmla="*/ 506254 w 581025"/>
                                <a:gd name="connsiteY19" fmla="*/ 273844 h 600075"/>
                                <a:gd name="connsiteX20" fmla="*/ 578644 w 581025"/>
                                <a:gd name="connsiteY20" fmla="*/ 150019 h 600075"/>
                                <a:gd name="connsiteX21" fmla="*/ 435769 w 581025"/>
                                <a:gd name="connsiteY21" fmla="*/ 7144 h 600075"/>
                                <a:gd name="connsiteX22" fmla="*/ 295751 w 581025"/>
                                <a:gd name="connsiteY22" fmla="*/ 122396 h 600075"/>
                                <a:gd name="connsiteX23" fmla="*/ 169069 w 581025"/>
                                <a:gd name="connsiteY23" fmla="*/ 45244 h 600075"/>
                                <a:gd name="connsiteX24" fmla="*/ 26194 w 581025"/>
                                <a:gd name="connsiteY24" fmla="*/ 188119 h 600075"/>
                                <a:gd name="connsiteX25" fmla="*/ 83344 w 581025"/>
                                <a:gd name="connsiteY25" fmla="*/ 302419 h 600075"/>
                                <a:gd name="connsiteX26" fmla="*/ 83344 w 581025"/>
                                <a:gd name="connsiteY26" fmla="*/ 330994 h 600075"/>
                                <a:gd name="connsiteX27" fmla="*/ 64294 w 581025"/>
                                <a:gd name="connsiteY27" fmla="*/ 330994 h 600075"/>
                                <a:gd name="connsiteX28" fmla="*/ 45244 w 581025"/>
                                <a:gd name="connsiteY28" fmla="*/ 311944 h 600075"/>
                                <a:gd name="connsiteX29" fmla="*/ 7144 w 581025"/>
                                <a:gd name="connsiteY29" fmla="*/ 311944 h 600075"/>
                                <a:gd name="connsiteX30" fmla="*/ 7144 w 581025"/>
                                <a:gd name="connsiteY30" fmla="*/ 407194 h 600075"/>
                                <a:gd name="connsiteX31" fmla="*/ 45244 w 581025"/>
                                <a:gd name="connsiteY31" fmla="*/ 407194 h 600075"/>
                                <a:gd name="connsiteX32" fmla="*/ 64294 w 581025"/>
                                <a:gd name="connsiteY32" fmla="*/ 388144 h 600075"/>
                                <a:gd name="connsiteX33" fmla="*/ 83344 w 581025"/>
                                <a:gd name="connsiteY33" fmla="*/ 388144 h 600075"/>
                                <a:gd name="connsiteX34" fmla="*/ 83344 w 581025"/>
                                <a:gd name="connsiteY34" fmla="*/ 559594 h 600075"/>
                                <a:gd name="connsiteX35" fmla="*/ 121444 w 581025"/>
                                <a:gd name="connsiteY35" fmla="*/ 597694 h 600075"/>
                                <a:gd name="connsiteX36" fmla="*/ 502444 w 581025"/>
                                <a:gd name="connsiteY36" fmla="*/ 597694 h 600075"/>
                                <a:gd name="connsiteX37" fmla="*/ 540544 w 581025"/>
                                <a:gd name="connsiteY37" fmla="*/ 559594 h 600075"/>
                                <a:gd name="connsiteX38" fmla="*/ 540544 w 581025"/>
                                <a:gd name="connsiteY38" fmla="*/ 311944 h 600075"/>
                                <a:gd name="connsiteX39" fmla="*/ 506254 w 581025"/>
                                <a:gd name="connsiteY39" fmla="*/ 273844 h 6000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</a:cxnLst>
                              <a:rect l="l" t="t" r="r" b="b"/>
                              <a:pathLst>
                                <a:path w="581025" h="600075">
                                  <a:moveTo>
                                    <a:pt x="435769" y="235744"/>
                                  </a:moveTo>
                                  <a:cubicBezTo>
                                    <a:pt x="388144" y="235744"/>
                                    <a:pt x="350044" y="197644"/>
                                    <a:pt x="350044" y="150019"/>
                                  </a:cubicBezTo>
                                  <a:cubicBezTo>
                                    <a:pt x="350044" y="102394"/>
                                    <a:pt x="388144" y="64294"/>
                                    <a:pt x="435769" y="64294"/>
                                  </a:cubicBezTo>
                                  <a:cubicBezTo>
                                    <a:pt x="483394" y="64294"/>
                                    <a:pt x="521494" y="102394"/>
                                    <a:pt x="521494" y="150019"/>
                                  </a:cubicBezTo>
                                  <a:cubicBezTo>
                                    <a:pt x="521494" y="197644"/>
                                    <a:pt x="483394" y="235744"/>
                                    <a:pt x="435769" y="235744"/>
                                  </a:cubicBezTo>
                                  <a:close/>
                                  <a:moveTo>
                                    <a:pt x="464344" y="540544"/>
                                  </a:moveTo>
                                  <a:cubicBezTo>
                                    <a:pt x="453866" y="540544"/>
                                    <a:pt x="445294" y="531971"/>
                                    <a:pt x="445294" y="521494"/>
                                  </a:cubicBezTo>
                                  <a:cubicBezTo>
                                    <a:pt x="445294" y="511016"/>
                                    <a:pt x="453866" y="502444"/>
                                    <a:pt x="464344" y="502444"/>
                                  </a:cubicBezTo>
                                  <a:cubicBezTo>
                                    <a:pt x="474821" y="502444"/>
                                    <a:pt x="483394" y="511016"/>
                                    <a:pt x="483394" y="521494"/>
                                  </a:cubicBezTo>
                                  <a:cubicBezTo>
                                    <a:pt x="483394" y="531971"/>
                                    <a:pt x="474821" y="540544"/>
                                    <a:pt x="464344" y="540544"/>
                                  </a:cubicBezTo>
                                  <a:close/>
                                  <a:moveTo>
                                    <a:pt x="283369" y="273844"/>
                                  </a:moveTo>
                                  <a:cubicBezTo>
                                    <a:pt x="295751" y="256699"/>
                                    <a:pt x="305276" y="237649"/>
                                    <a:pt x="309086" y="215741"/>
                                  </a:cubicBezTo>
                                  <a:cubicBezTo>
                                    <a:pt x="321469" y="239554"/>
                                    <a:pt x="341471" y="259556"/>
                                    <a:pt x="364331" y="273844"/>
                                  </a:cubicBezTo>
                                  <a:lnTo>
                                    <a:pt x="283369" y="273844"/>
                                  </a:lnTo>
                                  <a:close/>
                                  <a:moveTo>
                                    <a:pt x="169069" y="273844"/>
                                  </a:moveTo>
                                  <a:cubicBezTo>
                                    <a:pt x="121444" y="273844"/>
                                    <a:pt x="83344" y="235744"/>
                                    <a:pt x="83344" y="188119"/>
                                  </a:cubicBezTo>
                                  <a:cubicBezTo>
                                    <a:pt x="83344" y="140494"/>
                                    <a:pt x="121444" y="102394"/>
                                    <a:pt x="169069" y="102394"/>
                                  </a:cubicBezTo>
                                  <a:cubicBezTo>
                                    <a:pt x="216694" y="102394"/>
                                    <a:pt x="254794" y="140494"/>
                                    <a:pt x="254794" y="188119"/>
                                  </a:cubicBezTo>
                                  <a:cubicBezTo>
                                    <a:pt x="254794" y="235744"/>
                                    <a:pt x="216694" y="273844"/>
                                    <a:pt x="169069" y="273844"/>
                                  </a:cubicBezTo>
                                  <a:close/>
                                  <a:moveTo>
                                    <a:pt x="506254" y="273844"/>
                                  </a:moveTo>
                                  <a:cubicBezTo>
                                    <a:pt x="549116" y="249079"/>
                                    <a:pt x="578644" y="203359"/>
                                    <a:pt x="578644" y="150019"/>
                                  </a:cubicBezTo>
                                  <a:cubicBezTo>
                                    <a:pt x="578644" y="70961"/>
                                    <a:pt x="514826" y="7144"/>
                                    <a:pt x="435769" y="7144"/>
                                  </a:cubicBezTo>
                                  <a:cubicBezTo>
                                    <a:pt x="366236" y="7144"/>
                                    <a:pt x="309086" y="56674"/>
                                    <a:pt x="295751" y="122396"/>
                                  </a:cubicBezTo>
                                  <a:cubicBezTo>
                                    <a:pt x="271939" y="76676"/>
                                    <a:pt x="224314" y="45244"/>
                                    <a:pt x="169069" y="45244"/>
                                  </a:cubicBezTo>
                                  <a:cubicBezTo>
                                    <a:pt x="90011" y="45244"/>
                                    <a:pt x="26194" y="109061"/>
                                    <a:pt x="26194" y="188119"/>
                                  </a:cubicBezTo>
                                  <a:cubicBezTo>
                                    <a:pt x="26194" y="234791"/>
                                    <a:pt x="49054" y="275749"/>
                                    <a:pt x="83344" y="302419"/>
                                  </a:cubicBezTo>
                                  <a:lnTo>
                                    <a:pt x="83344" y="330994"/>
                                  </a:lnTo>
                                  <a:lnTo>
                                    <a:pt x="64294" y="330994"/>
                                  </a:lnTo>
                                  <a:lnTo>
                                    <a:pt x="45244" y="311944"/>
                                  </a:lnTo>
                                  <a:lnTo>
                                    <a:pt x="7144" y="311944"/>
                                  </a:lnTo>
                                  <a:lnTo>
                                    <a:pt x="7144" y="407194"/>
                                  </a:lnTo>
                                  <a:lnTo>
                                    <a:pt x="45244" y="407194"/>
                                  </a:lnTo>
                                  <a:lnTo>
                                    <a:pt x="64294" y="388144"/>
                                  </a:lnTo>
                                  <a:lnTo>
                                    <a:pt x="83344" y="388144"/>
                                  </a:lnTo>
                                  <a:lnTo>
                                    <a:pt x="83344" y="559594"/>
                                  </a:lnTo>
                                  <a:cubicBezTo>
                                    <a:pt x="83344" y="580549"/>
                                    <a:pt x="100489" y="597694"/>
                                    <a:pt x="121444" y="597694"/>
                                  </a:cubicBezTo>
                                  <a:lnTo>
                                    <a:pt x="502444" y="597694"/>
                                  </a:lnTo>
                                  <a:cubicBezTo>
                                    <a:pt x="523399" y="597694"/>
                                    <a:pt x="540544" y="580549"/>
                                    <a:pt x="540544" y="559594"/>
                                  </a:cubicBezTo>
                                  <a:lnTo>
                                    <a:pt x="540544" y="311944"/>
                                  </a:lnTo>
                                  <a:cubicBezTo>
                                    <a:pt x="540544" y="291941"/>
                                    <a:pt x="525304" y="275749"/>
                                    <a:pt x="506254" y="27384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24" name="Graphic 50" descr="Open Book"/>
                        <wpg:cNvGrpSpPr/>
                        <wpg:grpSpPr>
                          <a:xfrm>
                            <a:off x="0" y="395021"/>
                            <a:ext cx="668655" cy="723265"/>
                            <a:chOff x="0" y="0"/>
                            <a:chExt cx="914400" cy="914400"/>
                          </a:xfrm>
                        </wpg:grpSpPr>
                        <wps:wsp>
                          <wps:cNvPr id="225" name="Freeform: Shape 225"/>
                          <wps:cNvSpPr/>
                          <wps:spPr>
                            <a:xfrm>
                              <a:off x="30956" y="202406"/>
                              <a:ext cx="847725" cy="571500"/>
                            </a:xfrm>
                            <a:custGeom>
                              <a:avLst/>
                              <a:gdLst>
                                <a:gd name="connsiteX0" fmla="*/ 788194 w 847725"/>
                                <a:gd name="connsiteY0" fmla="*/ 7144 h 571500"/>
                                <a:gd name="connsiteX1" fmla="*/ 788194 w 847725"/>
                                <a:gd name="connsiteY1" fmla="*/ 473869 h 571500"/>
                                <a:gd name="connsiteX2" fmla="*/ 64294 w 847725"/>
                                <a:gd name="connsiteY2" fmla="*/ 473869 h 571500"/>
                                <a:gd name="connsiteX3" fmla="*/ 64294 w 847725"/>
                                <a:gd name="connsiteY3" fmla="*/ 7144 h 571500"/>
                                <a:gd name="connsiteX4" fmla="*/ 7144 w 847725"/>
                                <a:gd name="connsiteY4" fmla="*/ 7144 h 571500"/>
                                <a:gd name="connsiteX5" fmla="*/ 7144 w 847725"/>
                                <a:gd name="connsiteY5" fmla="*/ 540544 h 571500"/>
                                <a:gd name="connsiteX6" fmla="*/ 340519 w 847725"/>
                                <a:gd name="connsiteY6" fmla="*/ 540544 h 571500"/>
                                <a:gd name="connsiteX7" fmla="*/ 369094 w 847725"/>
                                <a:gd name="connsiteY7" fmla="*/ 569119 h 571500"/>
                                <a:gd name="connsiteX8" fmla="*/ 483394 w 847725"/>
                                <a:gd name="connsiteY8" fmla="*/ 569119 h 571500"/>
                                <a:gd name="connsiteX9" fmla="*/ 511969 w 847725"/>
                                <a:gd name="connsiteY9" fmla="*/ 540544 h 571500"/>
                                <a:gd name="connsiteX10" fmla="*/ 845344 w 847725"/>
                                <a:gd name="connsiteY10" fmla="*/ 540544 h 571500"/>
                                <a:gd name="connsiteX11" fmla="*/ 845344 w 847725"/>
                                <a:gd name="connsiteY11" fmla="*/ 7144 h 571500"/>
                                <a:gd name="connsiteX12" fmla="*/ 788194 w 847725"/>
                                <a:gd name="connsiteY12" fmla="*/ 7144 h 5715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</a:cxnLst>
                              <a:rect l="l" t="t" r="r" b="b"/>
                              <a:pathLst>
                                <a:path w="847725" h="571500">
                                  <a:moveTo>
                                    <a:pt x="788194" y="7144"/>
                                  </a:moveTo>
                                  <a:lnTo>
                                    <a:pt x="788194" y="473869"/>
                                  </a:lnTo>
                                  <a:lnTo>
                                    <a:pt x="64294" y="473869"/>
                                  </a:lnTo>
                                  <a:lnTo>
                                    <a:pt x="64294" y="7144"/>
                                  </a:lnTo>
                                  <a:lnTo>
                                    <a:pt x="7144" y="7144"/>
                                  </a:lnTo>
                                  <a:lnTo>
                                    <a:pt x="7144" y="540544"/>
                                  </a:lnTo>
                                  <a:lnTo>
                                    <a:pt x="340519" y="540544"/>
                                  </a:lnTo>
                                  <a:cubicBezTo>
                                    <a:pt x="340519" y="556736"/>
                                    <a:pt x="352901" y="569119"/>
                                    <a:pt x="369094" y="569119"/>
                                  </a:cubicBezTo>
                                  <a:lnTo>
                                    <a:pt x="483394" y="569119"/>
                                  </a:lnTo>
                                  <a:cubicBezTo>
                                    <a:pt x="499586" y="569119"/>
                                    <a:pt x="511969" y="556736"/>
                                    <a:pt x="511969" y="540544"/>
                                  </a:cubicBezTo>
                                  <a:lnTo>
                                    <a:pt x="845344" y="540544"/>
                                  </a:lnTo>
                                  <a:lnTo>
                                    <a:pt x="845344" y="7144"/>
                                  </a:lnTo>
                                  <a:lnTo>
                                    <a:pt x="788194" y="7144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6" name="Freeform: Shape 226"/>
                          <wps:cNvSpPr/>
                          <wps:spPr>
                            <a:xfrm>
                              <a:off x="126206" y="145256"/>
                              <a:ext cx="657225" cy="495300"/>
                            </a:xfrm>
                            <a:custGeom>
                              <a:avLst/>
                              <a:gdLst>
                                <a:gd name="connsiteX0" fmla="*/ 654844 w 657225"/>
                                <a:gd name="connsiteY0" fmla="*/ 7144 h 495300"/>
                                <a:gd name="connsiteX1" fmla="*/ 7144 w 657225"/>
                                <a:gd name="connsiteY1" fmla="*/ 7144 h 495300"/>
                                <a:gd name="connsiteX2" fmla="*/ 7144 w 657225"/>
                                <a:gd name="connsiteY2" fmla="*/ 492919 h 495300"/>
                                <a:gd name="connsiteX3" fmla="*/ 654844 w 657225"/>
                                <a:gd name="connsiteY3" fmla="*/ 492919 h 495300"/>
                                <a:gd name="connsiteX4" fmla="*/ 654844 w 657225"/>
                                <a:gd name="connsiteY4" fmla="*/ 7144 h 495300"/>
                                <a:gd name="connsiteX5" fmla="*/ 64294 w 657225"/>
                                <a:gd name="connsiteY5" fmla="*/ 64294 h 495300"/>
                                <a:gd name="connsiteX6" fmla="*/ 311944 w 657225"/>
                                <a:gd name="connsiteY6" fmla="*/ 64294 h 495300"/>
                                <a:gd name="connsiteX7" fmla="*/ 311944 w 657225"/>
                                <a:gd name="connsiteY7" fmla="*/ 435769 h 495300"/>
                                <a:gd name="connsiteX8" fmla="*/ 64294 w 657225"/>
                                <a:gd name="connsiteY8" fmla="*/ 435769 h 495300"/>
                                <a:gd name="connsiteX9" fmla="*/ 64294 w 657225"/>
                                <a:gd name="connsiteY9" fmla="*/ 64294 h 495300"/>
                                <a:gd name="connsiteX10" fmla="*/ 597694 w 657225"/>
                                <a:gd name="connsiteY10" fmla="*/ 435769 h 495300"/>
                                <a:gd name="connsiteX11" fmla="*/ 350044 w 657225"/>
                                <a:gd name="connsiteY11" fmla="*/ 435769 h 495300"/>
                                <a:gd name="connsiteX12" fmla="*/ 350044 w 657225"/>
                                <a:gd name="connsiteY12" fmla="*/ 64294 h 495300"/>
                                <a:gd name="connsiteX13" fmla="*/ 597694 w 657225"/>
                                <a:gd name="connsiteY13" fmla="*/ 64294 h 495300"/>
                                <a:gd name="connsiteX14" fmla="*/ 597694 w 657225"/>
                                <a:gd name="connsiteY14" fmla="*/ 435769 h 4953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657225" h="495300">
                                  <a:moveTo>
                                    <a:pt x="654844" y="7144"/>
                                  </a:moveTo>
                                  <a:lnTo>
                                    <a:pt x="7144" y="7144"/>
                                  </a:lnTo>
                                  <a:lnTo>
                                    <a:pt x="7144" y="492919"/>
                                  </a:lnTo>
                                  <a:lnTo>
                                    <a:pt x="654844" y="492919"/>
                                  </a:lnTo>
                                  <a:lnTo>
                                    <a:pt x="654844" y="7144"/>
                                  </a:lnTo>
                                  <a:close/>
                                  <a:moveTo>
                                    <a:pt x="64294" y="64294"/>
                                  </a:moveTo>
                                  <a:lnTo>
                                    <a:pt x="311944" y="64294"/>
                                  </a:lnTo>
                                  <a:lnTo>
                                    <a:pt x="311944" y="435769"/>
                                  </a:lnTo>
                                  <a:lnTo>
                                    <a:pt x="64294" y="435769"/>
                                  </a:lnTo>
                                  <a:lnTo>
                                    <a:pt x="64294" y="64294"/>
                                  </a:lnTo>
                                  <a:close/>
                                  <a:moveTo>
                                    <a:pt x="597694" y="435769"/>
                                  </a:moveTo>
                                  <a:lnTo>
                                    <a:pt x="350044" y="435769"/>
                                  </a:lnTo>
                                  <a:lnTo>
                                    <a:pt x="350044" y="64294"/>
                                  </a:lnTo>
                                  <a:lnTo>
                                    <a:pt x="597694" y="64294"/>
                                  </a:lnTo>
                                  <a:lnTo>
                                    <a:pt x="597694" y="43576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7" name="Freeform: Shape 227"/>
                          <wps:cNvSpPr/>
                          <wps:spPr>
                            <a:xfrm>
                              <a:off x="526256" y="297656"/>
                              <a:ext cx="142875" cy="38100"/>
                            </a:xfrm>
                            <a:custGeom>
                              <a:avLst/>
                              <a:gdLst>
                                <a:gd name="connsiteX0" fmla="*/ 7144 w 142875"/>
                                <a:gd name="connsiteY0" fmla="*/ 7144 h 38100"/>
                                <a:gd name="connsiteX1" fmla="*/ 140494 w 142875"/>
                                <a:gd name="connsiteY1" fmla="*/ 7144 h 38100"/>
                                <a:gd name="connsiteX2" fmla="*/ 140494 w 142875"/>
                                <a:gd name="connsiteY2" fmla="*/ 35719 h 38100"/>
                                <a:gd name="connsiteX3" fmla="*/ 7144 w 142875"/>
                                <a:gd name="connsiteY3" fmla="*/ 35719 h 38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42875" h="38100">
                                  <a:moveTo>
                                    <a:pt x="7144" y="7144"/>
                                  </a:moveTo>
                                  <a:lnTo>
                                    <a:pt x="140494" y="7144"/>
                                  </a:lnTo>
                                  <a:lnTo>
                                    <a:pt x="140494" y="35719"/>
                                  </a:lnTo>
                                  <a:lnTo>
                                    <a:pt x="7144" y="357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8" name="Freeform: Shape 228"/>
                          <wps:cNvSpPr/>
                          <wps:spPr>
                            <a:xfrm>
                              <a:off x="526256" y="354806"/>
                              <a:ext cx="142875" cy="38100"/>
                            </a:xfrm>
                            <a:custGeom>
                              <a:avLst/>
                              <a:gdLst>
                                <a:gd name="connsiteX0" fmla="*/ 7144 w 142875"/>
                                <a:gd name="connsiteY0" fmla="*/ 7144 h 38100"/>
                                <a:gd name="connsiteX1" fmla="*/ 140494 w 142875"/>
                                <a:gd name="connsiteY1" fmla="*/ 7144 h 38100"/>
                                <a:gd name="connsiteX2" fmla="*/ 140494 w 142875"/>
                                <a:gd name="connsiteY2" fmla="*/ 35719 h 38100"/>
                                <a:gd name="connsiteX3" fmla="*/ 7144 w 142875"/>
                                <a:gd name="connsiteY3" fmla="*/ 35719 h 38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42875" h="38100">
                                  <a:moveTo>
                                    <a:pt x="7144" y="7144"/>
                                  </a:moveTo>
                                  <a:lnTo>
                                    <a:pt x="140494" y="7144"/>
                                  </a:lnTo>
                                  <a:lnTo>
                                    <a:pt x="140494" y="35719"/>
                                  </a:lnTo>
                                  <a:lnTo>
                                    <a:pt x="7144" y="357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29" name="Freeform: Shape 229"/>
                          <wps:cNvSpPr/>
                          <wps:spPr>
                            <a:xfrm>
                              <a:off x="526256" y="411956"/>
                              <a:ext cx="104775" cy="38100"/>
                            </a:xfrm>
                            <a:custGeom>
                              <a:avLst/>
                              <a:gdLst>
                                <a:gd name="connsiteX0" fmla="*/ 7144 w 104775"/>
                                <a:gd name="connsiteY0" fmla="*/ 7144 h 38100"/>
                                <a:gd name="connsiteX1" fmla="*/ 99536 w 104775"/>
                                <a:gd name="connsiteY1" fmla="*/ 7144 h 38100"/>
                                <a:gd name="connsiteX2" fmla="*/ 99536 w 104775"/>
                                <a:gd name="connsiteY2" fmla="*/ 35719 h 38100"/>
                                <a:gd name="connsiteX3" fmla="*/ 7144 w 104775"/>
                                <a:gd name="connsiteY3" fmla="*/ 35719 h 381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</a:cxnLst>
                              <a:rect l="l" t="t" r="r" b="b"/>
                              <a:pathLst>
                                <a:path w="104775" h="38100">
                                  <a:moveTo>
                                    <a:pt x="7144" y="7144"/>
                                  </a:moveTo>
                                  <a:lnTo>
                                    <a:pt x="99536" y="7144"/>
                                  </a:lnTo>
                                  <a:lnTo>
                                    <a:pt x="99536" y="35719"/>
                                  </a:lnTo>
                                  <a:lnTo>
                                    <a:pt x="7144" y="3571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30" name="Graphic 49" descr="Bonfire"/>
                        <wpg:cNvGrpSpPr/>
                        <wpg:grpSpPr>
                          <a:xfrm>
                            <a:off x="1784909" y="395021"/>
                            <a:ext cx="666115" cy="668655"/>
                            <a:chOff x="0" y="0"/>
                            <a:chExt cx="914400" cy="914400"/>
                          </a:xfrm>
                        </wpg:grpSpPr>
                        <wps:wsp>
                          <wps:cNvPr id="231" name="Freeform: Shape 231"/>
                          <wps:cNvSpPr/>
                          <wps:spPr>
                            <a:xfrm>
                              <a:off x="275199" y="50959"/>
                              <a:ext cx="361950" cy="523875"/>
                            </a:xfrm>
                            <a:custGeom>
                              <a:avLst/>
                              <a:gdLst>
                                <a:gd name="connsiteX0" fmla="*/ 338211 w 361950"/>
                                <a:gd name="connsiteY0" fmla="*/ 271939 h 523875"/>
                                <a:gd name="connsiteX1" fmla="*/ 260106 w 361950"/>
                                <a:gd name="connsiteY1" fmla="*/ 340519 h 523875"/>
                                <a:gd name="connsiteX2" fmla="*/ 234388 w 361950"/>
                                <a:gd name="connsiteY2" fmla="*/ 247174 h 523875"/>
                                <a:gd name="connsiteX3" fmla="*/ 153426 w 361950"/>
                                <a:gd name="connsiteY3" fmla="*/ 7144 h 523875"/>
                                <a:gd name="connsiteX4" fmla="*/ 91513 w 361950"/>
                                <a:gd name="connsiteY4" fmla="*/ 197644 h 523875"/>
                                <a:gd name="connsiteX5" fmla="*/ 20076 w 361950"/>
                                <a:gd name="connsiteY5" fmla="*/ 281464 h 523875"/>
                                <a:gd name="connsiteX6" fmla="*/ 79131 w 361950"/>
                                <a:gd name="connsiteY6" fmla="*/ 488156 h 523875"/>
                                <a:gd name="connsiteX7" fmla="*/ 115326 w 361950"/>
                                <a:gd name="connsiteY7" fmla="*/ 296704 h 523875"/>
                                <a:gd name="connsiteX8" fmla="*/ 139138 w 361950"/>
                                <a:gd name="connsiteY8" fmla="*/ 428149 h 523875"/>
                                <a:gd name="connsiteX9" fmla="*/ 182953 w 361950"/>
                                <a:gd name="connsiteY9" fmla="*/ 522446 h 523875"/>
                                <a:gd name="connsiteX10" fmla="*/ 344878 w 361950"/>
                                <a:gd name="connsiteY10" fmla="*/ 413861 h 523875"/>
                                <a:gd name="connsiteX11" fmla="*/ 338211 w 361950"/>
                                <a:gd name="connsiteY11" fmla="*/ 271939 h 5238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</a:cxnLst>
                              <a:rect l="l" t="t" r="r" b="b"/>
                              <a:pathLst>
                                <a:path w="361950" h="523875">
                                  <a:moveTo>
                                    <a:pt x="338211" y="271939"/>
                                  </a:moveTo>
                                  <a:cubicBezTo>
                                    <a:pt x="348689" y="315754"/>
                                    <a:pt x="303921" y="358616"/>
                                    <a:pt x="260106" y="340519"/>
                                  </a:cubicBezTo>
                                  <a:cubicBezTo>
                                    <a:pt x="222958" y="327184"/>
                                    <a:pt x="208671" y="284321"/>
                                    <a:pt x="234388" y="247174"/>
                                  </a:cubicBezTo>
                                  <a:cubicBezTo>
                                    <a:pt x="292491" y="170021"/>
                                    <a:pt x="249628" y="49054"/>
                                    <a:pt x="153426" y="7144"/>
                                  </a:cubicBezTo>
                                  <a:cubicBezTo>
                                    <a:pt x="197241" y="90011"/>
                                    <a:pt x="130566" y="165259"/>
                                    <a:pt x="91513" y="197644"/>
                                  </a:cubicBezTo>
                                  <a:cubicBezTo>
                                    <a:pt x="53413" y="229076"/>
                                    <a:pt x="27696" y="262414"/>
                                    <a:pt x="20076" y="281464"/>
                                  </a:cubicBezTo>
                                  <a:cubicBezTo>
                                    <a:pt x="-18977" y="375761"/>
                                    <a:pt x="39126" y="466249"/>
                                    <a:pt x="79131" y="488156"/>
                                  </a:cubicBezTo>
                                  <a:cubicBezTo>
                                    <a:pt x="61033" y="447199"/>
                                    <a:pt x="44841" y="370046"/>
                                    <a:pt x="115326" y="296704"/>
                                  </a:cubicBezTo>
                                  <a:cubicBezTo>
                                    <a:pt x="115326" y="296704"/>
                                    <a:pt x="95324" y="374809"/>
                                    <a:pt x="139138" y="428149"/>
                                  </a:cubicBezTo>
                                  <a:cubicBezTo>
                                    <a:pt x="182953" y="482441"/>
                                    <a:pt x="182953" y="522446"/>
                                    <a:pt x="182953" y="522446"/>
                                  </a:cubicBezTo>
                                  <a:cubicBezTo>
                                    <a:pt x="251533" y="522446"/>
                                    <a:pt x="317256" y="481489"/>
                                    <a:pt x="344878" y="413861"/>
                                  </a:cubicBezTo>
                                  <a:cubicBezTo>
                                    <a:pt x="363928" y="372904"/>
                                    <a:pt x="365834" y="309086"/>
                                    <a:pt x="338211" y="271939"/>
                                  </a:cubicBezTo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2" name="Freeform: Shape 232"/>
                          <wps:cNvSpPr/>
                          <wps:spPr>
                            <a:xfrm>
                              <a:off x="136386" y="527311"/>
                              <a:ext cx="638175" cy="333375"/>
                            </a:xfrm>
                            <a:custGeom>
                              <a:avLst/>
                              <a:gdLst>
                                <a:gd name="connsiteX0" fmla="*/ 610374 w 638175"/>
                                <a:gd name="connsiteY0" fmla="*/ 228974 h 333375"/>
                                <a:gd name="connsiteX1" fmla="*/ 74116 w 638175"/>
                                <a:gd name="connsiteY1" fmla="*/ 9899 h 333375"/>
                                <a:gd name="connsiteX2" fmla="*/ 21729 w 638175"/>
                                <a:gd name="connsiteY2" fmla="*/ 30854 h 333375"/>
                                <a:gd name="connsiteX3" fmla="*/ 10299 w 638175"/>
                                <a:gd name="connsiteY3" fmla="*/ 57524 h 333375"/>
                                <a:gd name="connsiteX4" fmla="*/ 31254 w 638175"/>
                                <a:gd name="connsiteY4" fmla="*/ 107054 h 333375"/>
                                <a:gd name="connsiteX5" fmla="*/ 181749 w 638175"/>
                                <a:gd name="connsiteY5" fmla="*/ 168014 h 333375"/>
                                <a:gd name="connsiteX6" fmla="*/ 33159 w 638175"/>
                                <a:gd name="connsiteY6" fmla="*/ 228974 h 333375"/>
                                <a:gd name="connsiteX7" fmla="*/ 12204 w 638175"/>
                                <a:gd name="connsiteY7" fmla="*/ 278504 h 333375"/>
                                <a:gd name="connsiteX8" fmla="*/ 23634 w 638175"/>
                                <a:gd name="connsiteY8" fmla="*/ 305174 h 333375"/>
                                <a:gd name="connsiteX9" fmla="*/ 74116 w 638175"/>
                                <a:gd name="connsiteY9" fmla="*/ 326129 h 333375"/>
                                <a:gd name="connsiteX10" fmla="*/ 320814 w 638175"/>
                                <a:gd name="connsiteY10" fmla="*/ 225164 h 333375"/>
                                <a:gd name="connsiteX11" fmla="*/ 567511 w 638175"/>
                                <a:gd name="connsiteY11" fmla="*/ 326129 h 333375"/>
                                <a:gd name="connsiteX12" fmla="*/ 617994 w 638175"/>
                                <a:gd name="connsiteY12" fmla="*/ 305174 h 333375"/>
                                <a:gd name="connsiteX13" fmla="*/ 629424 w 638175"/>
                                <a:gd name="connsiteY13" fmla="*/ 278504 h 333375"/>
                                <a:gd name="connsiteX14" fmla="*/ 610374 w 638175"/>
                                <a:gd name="connsiteY14" fmla="*/ 228974 h 3333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</a:cxnLst>
                              <a:rect l="l" t="t" r="r" b="b"/>
                              <a:pathLst>
                                <a:path w="638175" h="333375">
                                  <a:moveTo>
                                    <a:pt x="610374" y="228974"/>
                                  </a:moveTo>
                                  <a:lnTo>
                                    <a:pt x="74116" y="9899"/>
                                  </a:lnTo>
                                  <a:cubicBezTo>
                                    <a:pt x="52209" y="2279"/>
                                    <a:pt x="30301" y="10851"/>
                                    <a:pt x="21729" y="30854"/>
                                  </a:cubicBezTo>
                                  <a:lnTo>
                                    <a:pt x="10299" y="57524"/>
                                  </a:lnTo>
                                  <a:cubicBezTo>
                                    <a:pt x="1726" y="76574"/>
                                    <a:pt x="11251" y="99434"/>
                                    <a:pt x="31254" y="107054"/>
                                  </a:cubicBezTo>
                                  <a:lnTo>
                                    <a:pt x="181749" y="168014"/>
                                  </a:lnTo>
                                  <a:lnTo>
                                    <a:pt x="33159" y="228974"/>
                                  </a:lnTo>
                                  <a:cubicBezTo>
                                    <a:pt x="13156" y="236594"/>
                                    <a:pt x="3631" y="259454"/>
                                    <a:pt x="12204" y="278504"/>
                                  </a:cubicBezTo>
                                  <a:lnTo>
                                    <a:pt x="23634" y="305174"/>
                                  </a:lnTo>
                                  <a:cubicBezTo>
                                    <a:pt x="32206" y="324224"/>
                                    <a:pt x="54114" y="333749"/>
                                    <a:pt x="74116" y="326129"/>
                                  </a:cubicBezTo>
                                  <a:lnTo>
                                    <a:pt x="320814" y="225164"/>
                                  </a:lnTo>
                                  <a:lnTo>
                                    <a:pt x="567511" y="326129"/>
                                  </a:lnTo>
                                  <a:cubicBezTo>
                                    <a:pt x="587514" y="333749"/>
                                    <a:pt x="609421" y="325176"/>
                                    <a:pt x="617994" y="305174"/>
                                  </a:cubicBezTo>
                                  <a:lnTo>
                                    <a:pt x="629424" y="278504"/>
                                  </a:lnTo>
                                  <a:cubicBezTo>
                                    <a:pt x="637044" y="259454"/>
                                    <a:pt x="628471" y="236594"/>
                                    <a:pt x="610374" y="228974"/>
                                  </a:cubicBezTo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3" name="Freeform: Shape 233"/>
                          <wps:cNvSpPr/>
                          <wps:spPr>
                            <a:xfrm>
                              <a:off x="501491" y="527436"/>
                              <a:ext cx="276225" cy="152400"/>
                            </a:xfrm>
                            <a:custGeom>
                              <a:avLst/>
                              <a:gdLst>
                                <a:gd name="connsiteX0" fmla="*/ 245269 w 276225"/>
                                <a:gd name="connsiteY0" fmla="*/ 106929 h 152400"/>
                                <a:gd name="connsiteX1" fmla="*/ 266224 w 276225"/>
                                <a:gd name="connsiteY1" fmla="*/ 57399 h 152400"/>
                                <a:gd name="connsiteX2" fmla="*/ 254794 w 276225"/>
                                <a:gd name="connsiteY2" fmla="*/ 30729 h 152400"/>
                                <a:gd name="connsiteX3" fmla="*/ 204311 w 276225"/>
                                <a:gd name="connsiteY3" fmla="*/ 9774 h 152400"/>
                                <a:gd name="connsiteX4" fmla="*/ 7144 w 276225"/>
                                <a:gd name="connsiteY4" fmla="*/ 90737 h 152400"/>
                                <a:gd name="connsiteX5" fmla="*/ 146209 w 276225"/>
                                <a:gd name="connsiteY5" fmla="*/ 147887 h 152400"/>
                                <a:gd name="connsiteX6" fmla="*/ 245269 w 276225"/>
                                <a:gd name="connsiteY6" fmla="*/ 106929 h 1524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</a:cxnLst>
                              <a:rect l="l" t="t" r="r" b="b"/>
                              <a:pathLst>
                                <a:path w="276225" h="152400">
                                  <a:moveTo>
                                    <a:pt x="245269" y="106929"/>
                                  </a:moveTo>
                                  <a:cubicBezTo>
                                    <a:pt x="265271" y="99309"/>
                                    <a:pt x="274796" y="76449"/>
                                    <a:pt x="266224" y="57399"/>
                                  </a:cubicBezTo>
                                  <a:lnTo>
                                    <a:pt x="254794" y="30729"/>
                                  </a:lnTo>
                                  <a:cubicBezTo>
                                    <a:pt x="246221" y="11679"/>
                                    <a:pt x="224314" y="2154"/>
                                    <a:pt x="204311" y="9774"/>
                                  </a:cubicBezTo>
                                  <a:lnTo>
                                    <a:pt x="7144" y="90737"/>
                                  </a:lnTo>
                                  <a:lnTo>
                                    <a:pt x="146209" y="147887"/>
                                  </a:lnTo>
                                  <a:lnTo>
                                    <a:pt x="245269" y="106929"/>
                                  </a:ln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34" name="Graphic 48" descr="Tennis"/>
                        <wpg:cNvGrpSpPr/>
                        <wpg:grpSpPr>
                          <a:xfrm>
                            <a:off x="965606" y="453543"/>
                            <a:ext cx="681990" cy="641350"/>
                            <a:chOff x="0" y="0"/>
                            <a:chExt cx="914400" cy="914400"/>
                          </a:xfrm>
                        </wpg:grpSpPr>
                        <wps:wsp>
                          <wps:cNvPr id="235" name="Freeform: Shape 235"/>
                          <wps:cNvSpPr/>
                          <wps:spPr>
                            <a:xfrm>
                              <a:off x="74511" y="173856"/>
                              <a:ext cx="762000" cy="695325"/>
                            </a:xfrm>
                            <a:custGeom>
                              <a:avLst/>
                              <a:gdLst>
                                <a:gd name="connsiteX0" fmla="*/ 733209 w 762000"/>
                                <a:gd name="connsiteY0" fmla="*/ 31884 h 695325"/>
                                <a:gd name="connsiteX1" fmla="*/ 597954 w 762000"/>
                                <a:gd name="connsiteY1" fmla="*/ 37599 h 695325"/>
                                <a:gd name="connsiteX2" fmla="*/ 567474 w 762000"/>
                                <a:gd name="connsiteY2" fmla="*/ 121419 h 695325"/>
                                <a:gd name="connsiteX3" fmla="*/ 547471 w 762000"/>
                                <a:gd name="connsiteY3" fmla="*/ 203334 h 695325"/>
                                <a:gd name="connsiteX4" fmla="*/ 547471 w 762000"/>
                                <a:gd name="connsiteY4" fmla="*/ 203334 h 695325"/>
                                <a:gd name="connsiteX5" fmla="*/ 507466 w 762000"/>
                                <a:gd name="connsiteY5" fmla="*/ 245244 h 695325"/>
                                <a:gd name="connsiteX6" fmla="*/ 416026 w 762000"/>
                                <a:gd name="connsiteY6" fmla="*/ 214764 h 695325"/>
                                <a:gd name="connsiteX7" fmla="*/ 364591 w 762000"/>
                                <a:gd name="connsiteY7" fmla="*/ 96654 h 695325"/>
                                <a:gd name="connsiteX8" fmla="*/ 359829 w 762000"/>
                                <a:gd name="connsiteY8" fmla="*/ 86176 h 695325"/>
                                <a:gd name="connsiteX9" fmla="*/ 359829 w 762000"/>
                                <a:gd name="connsiteY9" fmla="*/ 86176 h 695325"/>
                                <a:gd name="connsiteX10" fmla="*/ 359829 w 762000"/>
                                <a:gd name="connsiteY10" fmla="*/ 86176 h 695325"/>
                                <a:gd name="connsiteX11" fmla="*/ 293154 w 762000"/>
                                <a:gd name="connsiteY11" fmla="*/ 46171 h 695325"/>
                                <a:gd name="connsiteX12" fmla="*/ 260769 w 762000"/>
                                <a:gd name="connsiteY12" fmla="*/ 53791 h 695325"/>
                                <a:gd name="connsiteX13" fmla="*/ 260769 w 762000"/>
                                <a:gd name="connsiteY13" fmla="*/ 53791 h 695325"/>
                                <a:gd name="connsiteX14" fmla="*/ 127419 w 762000"/>
                                <a:gd name="connsiteY14" fmla="*/ 106179 h 695325"/>
                                <a:gd name="connsiteX15" fmla="*/ 106464 w 762000"/>
                                <a:gd name="connsiteY15" fmla="*/ 127134 h 695325"/>
                                <a:gd name="connsiteX16" fmla="*/ 58839 w 762000"/>
                                <a:gd name="connsiteY16" fmla="*/ 241434 h 695325"/>
                                <a:gd name="connsiteX17" fmla="*/ 79794 w 762000"/>
                                <a:gd name="connsiteY17" fmla="*/ 290964 h 695325"/>
                                <a:gd name="connsiteX18" fmla="*/ 94081 w 762000"/>
                                <a:gd name="connsiteY18" fmla="*/ 293821 h 695325"/>
                                <a:gd name="connsiteX19" fmla="*/ 129324 w 762000"/>
                                <a:gd name="connsiteY19" fmla="*/ 270009 h 695325"/>
                                <a:gd name="connsiteX20" fmla="*/ 170281 w 762000"/>
                                <a:gd name="connsiteY20" fmla="*/ 170949 h 695325"/>
                                <a:gd name="connsiteX21" fmla="*/ 210286 w 762000"/>
                                <a:gd name="connsiteY21" fmla="*/ 155709 h 695325"/>
                                <a:gd name="connsiteX22" fmla="*/ 144564 w 762000"/>
                                <a:gd name="connsiteY22" fmla="*/ 476701 h 695325"/>
                                <a:gd name="connsiteX23" fmla="*/ 15976 w 762000"/>
                                <a:gd name="connsiteY23" fmla="*/ 631006 h 695325"/>
                                <a:gd name="connsiteX24" fmla="*/ 20739 w 762000"/>
                                <a:gd name="connsiteY24" fmla="*/ 684346 h 695325"/>
                                <a:gd name="connsiteX25" fmla="*/ 44551 w 762000"/>
                                <a:gd name="connsiteY25" fmla="*/ 692919 h 695325"/>
                                <a:gd name="connsiteX26" fmla="*/ 74079 w 762000"/>
                                <a:gd name="connsiteY26" fmla="*/ 678631 h 695325"/>
                                <a:gd name="connsiteX27" fmla="*/ 207429 w 762000"/>
                                <a:gd name="connsiteY27" fmla="*/ 516706 h 695325"/>
                                <a:gd name="connsiteX28" fmla="*/ 215049 w 762000"/>
                                <a:gd name="connsiteY28" fmla="*/ 500514 h 695325"/>
                                <a:gd name="connsiteX29" fmla="*/ 237909 w 762000"/>
                                <a:gd name="connsiteY29" fmla="*/ 390024 h 695325"/>
                                <a:gd name="connsiteX30" fmla="*/ 340779 w 762000"/>
                                <a:gd name="connsiteY30" fmla="*/ 464319 h 695325"/>
                                <a:gd name="connsiteX31" fmla="*/ 340779 w 762000"/>
                                <a:gd name="connsiteY31" fmla="*/ 654819 h 695325"/>
                                <a:gd name="connsiteX32" fmla="*/ 378879 w 762000"/>
                                <a:gd name="connsiteY32" fmla="*/ 692919 h 695325"/>
                                <a:gd name="connsiteX33" fmla="*/ 416979 w 762000"/>
                                <a:gd name="connsiteY33" fmla="*/ 654819 h 695325"/>
                                <a:gd name="connsiteX34" fmla="*/ 416979 w 762000"/>
                                <a:gd name="connsiteY34" fmla="*/ 445269 h 695325"/>
                                <a:gd name="connsiteX35" fmla="*/ 401739 w 762000"/>
                                <a:gd name="connsiteY35" fmla="*/ 414789 h 695325"/>
                                <a:gd name="connsiteX36" fmla="*/ 309346 w 762000"/>
                                <a:gd name="connsiteY36" fmla="*/ 347161 h 695325"/>
                                <a:gd name="connsiteX37" fmla="*/ 335064 w 762000"/>
                                <a:gd name="connsiteY37" fmla="*/ 218574 h 695325"/>
                                <a:gd name="connsiteX38" fmla="*/ 353161 w 762000"/>
                                <a:gd name="connsiteY38" fmla="*/ 260484 h 695325"/>
                                <a:gd name="connsiteX39" fmla="*/ 376021 w 762000"/>
                                <a:gd name="connsiteY39" fmla="*/ 281439 h 695325"/>
                                <a:gd name="connsiteX40" fmla="*/ 490321 w 762000"/>
                                <a:gd name="connsiteY40" fmla="*/ 319539 h 695325"/>
                                <a:gd name="connsiteX41" fmla="*/ 502704 w 762000"/>
                                <a:gd name="connsiteY41" fmla="*/ 321444 h 695325"/>
                                <a:gd name="connsiteX42" fmla="*/ 538899 w 762000"/>
                                <a:gd name="connsiteY42" fmla="*/ 295726 h 695325"/>
                                <a:gd name="connsiteX43" fmla="*/ 524611 w 762000"/>
                                <a:gd name="connsiteY43" fmla="*/ 252864 h 695325"/>
                                <a:gd name="connsiteX44" fmla="*/ 560806 w 762000"/>
                                <a:gd name="connsiteY44" fmla="*/ 216669 h 695325"/>
                                <a:gd name="connsiteX45" fmla="*/ 560806 w 762000"/>
                                <a:gd name="connsiteY45" fmla="*/ 216669 h 695325"/>
                                <a:gd name="connsiteX46" fmla="*/ 642721 w 762000"/>
                                <a:gd name="connsiteY46" fmla="*/ 196666 h 695325"/>
                                <a:gd name="connsiteX47" fmla="*/ 726541 w 762000"/>
                                <a:gd name="connsiteY47" fmla="*/ 166186 h 695325"/>
                                <a:gd name="connsiteX48" fmla="*/ 733209 w 762000"/>
                                <a:gd name="connsiteY48" fmla="*/ 31884 h 695325"/>
                                <a:gd name="connsiteX49" fmla="*/ 713206 w 762000"/>
                                <a:gd name="connsiteY49" fmla="*/ 153804 h 695325"/>
                                <a:gd name="connsiteX50" fmla="*/ 605574 w 762000"/>
                                <a:gd name="connsiteY50" fmla="*/ 159519 h 695325"/>
                                <a:gd name="connsiteX51" fmla="*/ 611289 w 762000"/>
                                <a:gd name="connsiteY51" fmla="*/ 51886 h 695325"/>
                                <a:gd name="connsiteX52" fmla="*/ 718921 w 762000"/>
                                <a:gd name="connsiteY52" fmla="*/ 46171 h 695325"/>
                                <a:gd name="connsiteX53" fmla="*/ 713206 w 762000"/>
                                <a:gd name="connsiteY53" fmla="*/ 153804 h 6953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  <a:cxn ang="0">
                                  <a:pos x="connsiteX42" y="connsiteY42"/>
                                </a:cxn>
                                <a:cxn ang="0">
                                  <a:pos x="connsiteX43" y="connsiteY43"/>
                                </a:cxn>
                                <a:cxn ang="0">
                                  <a:pos x="connsiteX44" y="connsiteY44"/>
                                </a:cxn>
                                <a:cxn ang="0">
                                  <a:pos x="connsiteX45" y="connsiteY45"/>
                                </a:cxn>
                                <a:cxn ang="0">
                                  <a:pos x="connsiteX46" y="connsiteY46"/>
                                </a:cxn>
                                <a:cxn ang="0">
                                  <a:pos x="connsiteX47" y="connsiteY47"/>
                                </a:cxn>
                                <a:cxn ang="0">
                                  <a:pos x="connsiteX48" y="connsiteY48"/>
                                </a:cxn>
                                <a:cxn ang="0">
                                  <a:pos x="connsiteX49" y="connsiteY49"/>
                                </a:cxn>
                                <a:cxn ang="0">
                                  <a:pos x="connsiteX50" y="connsiteY50"/>
                                </a:cxn>
                                <a:cxn ang="0">
                                  <a:pos x="connsiteX51" y="connsiteY51"/>
                                </a:cxn>
                                <a:cxn ang="0">
                                  <a:pos x="connsiteX52" y="connsiteY52"/>
                                </a:cxn>
                                <a:cxn ang="0">
                                  <a:pos x="connsiteX53" y="connsiteY53"/>
                                </a:cxn>
                              </a:cxnLst>
                              <a:rect l="l" t="t" r="r" b="b"/>
                              <a:pathLst>
                                <a:path w="762000" h="695325">
                                  <a:moveTo>
                                    <a:pt x="733209" y="31884"/>
                                  </a:moveTo>
                                  <a:cubicBezTo>
                                    <a:pt x="697014" y="-3359"/>
                                    <a:pt x="637006" y="-501"/>
                                    <a:pt x="597954" y="37599"/>
                                  </a:cubicBezTo>
                                  <a:cubicBezTo>
                                    <a:pt x="574141" y="61411"/>
                                    <a:pt x="565569" y="92844"/>
                                    <a:pt x="567474" y="121419"/>
                                  </a:cubicBezTo>
                                  <a:cubicBezTo>
                                    <a:pt x="569379" y="143326"/>
                                    <a:pt x="564616" y="186189"/>
                                    <a:pt x="547471" y="203334"/>
                                  </a:cubicBezTo>
                                  <a:lnTo>
                                    <a:pt x="547471" y="203334"/>
                                  </a:lnTo>
                                  <a:lnTo>
                                    <a:pt x="507466" y="245244"/>
                                  </a:lnTo>
                                  <a:lnTo>
                                    <a:pt x="416026" y="214764"/>
                                  </a:lnTo>
                                  <a:lnTo>
                                    <a:pt x="364591" y="96654"/>
                                  </a:lnTo>
                                  <a:cubicBezTo>
                                    <a:pt x="363639" y="92844"/>
                                    <a:pt x="361734" y="89034"/>
                                    <a:pt x="359829" y="86176"/>
                                  </a:cubicBezTo>
                                  <a:lnTo>
                                    <a:pt x="359829" y="86176"/>
                                  </a:lnTo>
                                  <a:lnTo>
                                    <a:pt x="359829" y="86176"/>
                                  </a:lnTo>
                                  <a:cubicBezTo>
                                    <a:pt x="346494" y="62364"/>
                                    <a:pt x="321729" y="46171"/>
                                    <a:pt x="293154" y="46171"/>
                                  </a:cubicBezTo>
                                  <a:cubicBezTo>
                                    <a:pt x="281724" y="46171"/>
                                    <a:pt x="270294" y="49029"/>
                                    <a:pt x="260769" y="53791"/>
                                  </a:cubicBezTo>
                                  <a:lnTo>
                                    <a:pt x="260769" y="53791"/>
                                  </a:lnTo>
                                  <a:lnTo>
                                    <a:pt x="127419" y="106179"/>
                                  </a:lnTo>
                                  <a:cubicBezTo>
                                    <a:pt x="117894" y="109989"/>
                                    <a:pt x="110274" y="117609"/>
                                    <a:pt x="106464" y="127134"/>
                                  </a:cubicBezTo>
                                  <a:lnTo>
                                    <a:pt x="58839" y="241434"/>
                                  </a:lnTo>
                                  <a:cubicBezTo>
                                    <a:pt x="51219" y="260484"/>
                                    <a:pt x="59791" y="283344"/>
                                    <a:pt x="79794" y="290964"/>
                                  </a:cubicBezTo>
                                  <a:cubicBezTo>
                                    <a:pt x="84556" y="292869"/>
                                    <a:pt x="89319" y="293821"/>
                                    <a:pt x="94081" y="293821"/>
                                  </a:cubicBezTo>
                                  <a:cubicBezTo>
                                    <a:pt x="109321" y="293821"/>
                                    <a:pt x="123609" y="285249"/>
                                    <a:pt x="129324" y="270009"/>
                                  </a:cubicBezTo>
                                  <a:lnTo>
                                    <a:pt x="170281" y="170949"/>
                                  </a:lnTo>
                                  <a:lnTo>
                                    <a:pt x="210286" y="155709"/>
                                  </a:lnTo>
                                  <a:lnTo>
                                    <a:pt x="144564" y="476701"/>
                                  </a:lnTo>
                                  <a:lnTo>
                                    <a:pt x="15976" y="631006"/>
                                  </a:lnTo>
                                  <a:cubicBezTo>
                                    <a:pt x="2641" y="647199"/>
                                    <a:pt x="4546" y="671011"/>
                                    <a:pt x="20739" y="684346"/>
                                  </a:cubicBezTo>
                                  <a:cubicBezTo>
                                    <a:pt x="27406" y="690061"/>
                                    <a:pt x="35979" y="692919"/>
                                    <a:pt x="44551" y="692919"/>
                                  </a:cubicBezTo>
                                  <a:cubicBezTo>
                                    <a:pt x="55981" y="692919"/>
                                    <a:pt x="66459" y="688156"/>
                                    <a:pt x="74079" y="678631"/>
                                  </a:cubicBezTo>
                                  <a:lnTo>
                                    <a:pt x="207429" y="516706"/>
                                  </a:lnTo>
                                  <a:cubicBezTo>
                                    <a:pt x="211239" y="511944"/>
                                    <a:pt x="214096" y="506229"/>
                                    <a:pt x="215049" y="500514"/>
                                  </a:cubicBezTo>
                                  <a:lnTo>
                                    <a:pt x="237909" y="390024"/>
                                  </a:lnTo>
                                  <a:lnTo>
                                    <a:pt x="340779" y="464319"/>
                                  </a:lnTo>
                                  <a:lnTo>
                                    <a:pt x="340779" y="654819"/>
                                  </a:lnTo>
                                  <a:cubicBezTo>
                                    <a:pt x="340779" y="675774"/>
                                    <a:pt x="357924" y="692919"/>
                                    <a:pt x="378879" y="692919"/>
                                  </a:cubicBezTo>
                                  <a:cubicBezTo>
                                    <a:pt x="399834" y="692919"/>
                                    <a:pt x="416979" y="675774"/>
                                    <a:pt x="416979" y="654819"/>
                                  </a:cubicBezTo>
                                  <a:lnTo>
                                    <a:pt x="416979" y="445269"/>
                                  </a:lnTo>
                                  <a:cubicBezTo>
                                    <a:pt x="416979" y="432886"/>
                                    <a:pt x="411264" y="421456"/>
                                    <a:pt x="401739" y="414789"/>
                                  </a:cubicBezTo>
                                  <a:lnTo>
                                    <a:pt x="309346" y="347161"/>
                                  </a:lnTo>
                                  <a:lnTo>
                                    <a:pt x="335064" y="218574"/>
                                  </a:lnTo>
                                  <a:lnTo>
                                    <a:pt x="353161" y="260484"/>
                                  </a:lnTo>
                                  <a:cubicBezTo>
                                    <a:pt x="357924" y="270009"/>
                                    <a:pt x="365544" y="277629"/>
                                    <a:pt x="376021" y="281439"/>
                                  </a:cubicBezTo>
                                  <a:lnTo>
                                    <a:pt x="490321" y="319539"/>
                                  </a:lnTo>
                                  <a:cubicBezTo>
                                    <a:pt x="494131" y="320491"/>
                                    <a:pt x="497941" y="321444"/>
                                    <a:pt x="502704" y="321444"/>
                                  </a:cubicBezTo>
                                  <a:cubicBezTo>
                                    <a:pt x="518896" y="321444"/>
                                    <a:pt x="533184" y="310966"/>
                                    <a:pt x="538899" y="295726"/>
                                  </a:cubicBezTo>
                                  <a:cubicBezTo>
                                    <a:pt x="544614" y="279534"/>
                                    <a:pt x="537946" y="262389"/>
                                    <a:pt x="524611" y="252864"/>
                                  </a:cubicBezTo>
                                  <a:lnTo>
                                    <a:pt x="560806" y="216669"/>
                                  </a:lnTo>
                                  <a:lnTo>
                                    <a:pt x="560806" y="216669"/>
                                  </a:lnTo>
                                  <a:cubicBezTo>
                                    <a:pt x="577951" y="199524"/>
                                    <a:pt x="620814" y="194761"/>
                                    <a:pt x="642721" y="196666"/>
                                  </a:cubicBezTo>
                                  <a:cubicBezTo>
                                    <a:pt x="672249" y="199524"/>
                                    <a:pt x="703681" y="189999"/>
                                    <a:pt x="726541" y="166186"/>
                                  </a:cubicBezTo>
                                  <a:cubicBezTo>
                                    <a:pt x="765594" y="128086"/>
                                    <a:pt x="768451" y="68079"/>
                                    <a:pt x="733209" y="31884"/>
                                  </a:cubicBezTo>
                                  <a:close/>
                                  <a:moveTo>
                                    <a:pt x="713206" y="153804"/>
                                  </a:moveTo>
                                  <a:cubicBezTo>
                                    <a:pt x="681774" y="185236"/>
                                    <a:pt x="634149" y="188094"/>
                                    <a:pt x="605574" y="159519"/>
                                  </a:cubicBezTo>
                                  <a:cubicBezTo>
                                    <a:pt x="577951" y="130944"/>
                                    <a:pt x="579856" y="82366"/>
                                    <a:pt x="611289" y="51886"/>
                                  </a:cubicBezTo>
                                  <a:cubicBezTo>
                                    <a:pt x="642721" y="20454"/>
                                    <a:pt x="690346" y="17596"/>
                                    <a:pt x="718921" y="46171"/>
                                  </a:cubicBezTo>
                                  <a:cubicBezTo>
                                    <a:pt x="747496" y="73794"/>
                                    <a:pt x="744639" y="122371"/>
                                    <a:pt x="713206" y="15380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6" name="Freeform: Shape 236"/>
                          <wps:cNvSpPr/>
                          <wps:spPr>
                            <a:xfrm>
                              <a:off x="312896" y="40481"/>
                              <a:ext cx="161925" cy="161925"/>
                            </a:xfrm>
                            <a:custGeom>
                              <a:avLst/>
                              <a:gdLst>
                                <a:gd name="connsiteX0" fmla="*/ 159544 w 161925"/>
                                <a:gd name="connsiteY0" fmla="*/ 83344 h 161925"/>
                                <a:gd name="connsiteX1" fmla="*/ 83344 w 161925"/>
                                <a:gd name="connsiteY1" fmla="*/ 159544 h 161925"/>
                                <a:gd name="connsiteX2" fmla="*/ 7144 w 161925"/>
                                <a:gd name="connsiteY2" fmla="*/ 83344 h 161925"/>
                                <a:gd name="connsiteX3" fmla="*/ 83344 w 161925"/>
                                <a:gd name="connsiteY3" fmla="*/ 7144 h 161925"/>
                                <a:gd name="connsiteX4" fmla="*/ 159544 w 161925"/>
                                <a:gd name="connsiteY4" fmla="*/ 83344 h 1619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61925" h="161925">
                                  <a:moveTo>
                                    <a:pt x="159544" y="83344"/>
                                  </a:moveTo>
                                  <a:cubicBezTo>
                                    <a:pt x="159544" y="125428"/>
                                    <a:pt x="125428" y="159544"/>
                                    <a:pt x="83344" y="159544"/>
                                  </a:cubicBezTo>
                                  <a:cubicBezTo>
                                    <a:pt x="41260" y="159544"/>
                                    <a:pt x="7144" y="125428"/>
                                    <a:pt x="7144" y="83344"/>
                                  </a:cubicBezTo>
                                  <a:cubicBezTo>
                                    <a:pt x="7144" y="41260"/>
                                    <a:pt x="41260" y="7144"/>
                                    <a:pt x="83344" y="7144"/>
                                  </a:cubicBezTo>
                                  <a:cubicBezTo>
                                    <a:pt x="125428" y="7144"/>
                                    <a:pt x="159544" y="41260"/>
                                    <a:pt x="159544" y="83344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37" name="Freeform: Shape 237"/>
                          <wps:cNvSpPr/>
                          <wps:spPr>
                            <a:xfrm>
                              <a:off x="719614" y="516731"/>
                              <a:ext cx="66675" cy="66675"/>
                            </a:xfrm>
                            <a:custGeom>
                              <a:avLst/>
                              <a:gdLst>
                                <a:gd name="connsiteX0" fmla="*/ 64294 w 66675"/>
                                <a:gd name="connsiteY0" fmla="*/ 35719 h 66675"/>
                                <a:gd name="connsiteX1" fmla="*/ 35719 w 66675"/>
                                <a:gd name="connsiteY1" fmla="*/ 64294 h 66675"/>
                                <a:gd name="connsiteX2" fmla="*/ 7144 w 66675"/>
                                <a:gd name="connsiteY2" fmla="*/ 35719 h 66675"/>
                                <a:gd name="connsiteX3" fmla="*/ 35719 w 66675"/>
                                <a:gd name="connsiteY3" fmla="*/ 7144 h 66675"/>
                                <a:gd name="connsiteX4" fmla="*/ 64294 w 66675"/>
                                <a:gd name="connsiteY4" fmla="*/ 35719 h 666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66675" h="66675">
                                  <a:moveTo>
                                    <a:pt x="64294" y="35719"/>
                                  </a:moveTo>
                                  <a:cubicBezTo>
                                    <a:pt x="64294" y="51500"/>
                                    <a:pt x="51500" y="64294"/>
                                    <a:pt x="35719" y="64294"/>
                                  </a:cubicBezTo>
                                  <a:cubicBezTo>
                                    <a:pt x="19937" y="64294"/>
                                    <a:pt x="7144" y="51500"/>
                                    <a:pt x="7144" y="35719"/>
                                  </a:cubicBezTo>
                                  <a:cubicBezTo>
                                    <a:pt x="7144" y="19937"/>
                                    <a:pt x="19937" y="7144"/>
                                    <a:pt x="35719" y="7144"/>
                                  </a:cubicBezTo>
                                  <a:cubicBezTo>
                                    <a:pt x="51500" y="7144"/>
                                    <a:pt x="64294" y="19937"/>
                                    <a:pt x="64294" y="3571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g:grpSp>
                        <wpg:cNvPr id="241" name="Graphic 240" descr="Swim"/>
                        <wpg:cNvGrpSpPr/>
                        <wpg:grpSpPr>
                          <a:xfrm>
                            <a:off x="768096" y="943661"/>
                            <a:ext cx="769144" cy="890649"/>
                            <a:chOff x="0" y="0"/>
                            <a:chExt cx="914400" cy="914400"/>
                          </a:xfrm>
                        </wpg:grpSpPr>
                        <wps:wsp>
                          <wps:cNvPr id="242" name="Freeform: Shape 242"/>
                          <wps:cNvSpPr/>
                          <wps:spPr>
                            <a:xfrm>
                              <a:off x="588169" y="340519"/>
                              <a:ext cx="180975" cy="180975"/>
                            </a:xfrm>
                            <a:custGeom>
                              <a:avLst/>
                              <a:gdLst>
                                <a:gd name="connsiteX0" fmla="*/ 178594 w 180975"/>
                                <a:gd name="connsiteY0" fmla="*/ 92869 h 180975"/>
                                <a:gd name="connsiteX1" fmla="*/ 92869 w 180975"/>
                                <a:gd name="connsiteY1" fmla="*/ 178594 h 180975"/>
                                <a:gd name="connsiteX2" fmla="*/ 7144 w 180975"/>
                                <a:gd name="connsiteY2" fmla="*/ 92869 h 180975"/>
                                <a:gd name="connsiteX3" fmla="*/ 92869 w 180975"/>
                                <a:gd name="connsiteY3" fmla="*/ 7144 h 180975"/>
                                <a:gd name="connsiteX4" fmla="*/ 178594 w 180975"/>
                                <a:gd name="connsiteY4" fmla="*/ 92869 h 18097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</a:cxnLst>
                              <a:rect l="l" t="t" r="r" b="b"/>
                              <a:pathLst>
                                <a:path w="180975" h="180975">
                                  <a:moveTo>
                                    <a:pt x="178594" y="92869"/>
                                  </a:moveTo>
                                  <a:cubicBezTo>
                                    <a:pt x="178594" y="140213"/>
                                    <a:pt x="140213" y="178594"/>
                                    <a:pt x="92869" y="178594"/>
                                  </a:cubicBezTo>
                                  <a:cubicBezTo>
                                    <a:pt x="45524" y="178594"/>
                                    <a:pt x="7144" y="140213"/>
                                    <a:pt x="7144" y="92869"/>
                                  </a:cubicBezTo>
                                  <a:cubicBezTo>
                                    <a:pt x="7144" y="45524"/>
                                    <a:pt x="45524" y="7144"/>
                                    <a:pt x="92869" y="7144"/>
                                  </a:cubicBezTo>
                                  <a:cubicBezTo>
                                    <a:pt x="140213" y="7144"/>
                                    <a:pt x="178594" y="45524"/>
                                    <a:pt x="178594" y="92869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3" name="Freeform: Shape 243"/>
                          <wps:cNvSpPr/>
                          <wps:spPr>
                            <a:xfrm>
                              <a:off x="220504" y="202746"/>
                              <a:ext cx="476250" cy="381000"/>
                            </a:xfrm>
                            <a:custGeom>
                              <a:avLst/>
                              <a:gdLst>
                                <a:gd name="connsiteX0" fmla="*/ 46196 w 476250"/>
                                <a:gd name="connsiteY0" fmla="*/ 383041 h 381000"/>
                                <a:gd name="connsiteX1" fmla="*/ 46196 w 476250"/>
                                <a:gd name="connsiteY1" fmla="*/ 383041 h 381000"/>
                                <a:gd name="connsiteX2" fmla="*/ 83344 w 476250"/>
                                <a:gd name="connsiteY2" fmla="*/ 374469 h 381000"/>
                                <a:gd name="connsiteX3" fmla="*/ 141446 w 476250"/>
                                <a:gd name="connsiteY3" fmla="*/ 362086 h 381000"/>
                                <a:gd name="connsiteX4" fmla="*/ 199549 w 476250"/>
                                <a:gd name="connsiteY4" fmla="*/ 374469 h 381000"/>
                                <a:gd name="connsiteX5" fmla="*/ 236696 w 476250"/>
                                <a:gd name="connsiteY5" fmla="*/ 383041 h 381000"/>
                                <a:gd name="connsiteX6" fmla="*/ 273844 w 476250"/>
                                <a:gd name="connsiteY6" fmla="*/ 374469 h 381000"/>
                                <a:gd name="connsiteX7" fmla="*/ 331946 w 476250"/>
                                <a:gd name="connsiteY7" fmla="*/ 362086 h 381000"/>
                                <a:gd name="connsiteX8" fmla="*/ 390049 w 476250"/>
                                <a:gd name="connsiteY8" fmla="*/ 374469 h 381000"/>
                                <a:gd name="connsiteX9" fmla="*/ 396716 w 476250"/>
                                <a:gd name="connsiteY9" fmla="*/ 376374 h 381000"/>
                                <a:gd name="connsiteX10" fmla="*/ 392906 w 476250"/>
                                <a:gd name="connsiteY10" fmla="*/ 363991 h 381000"/>
                                <a:gd name="connsiteX11" fmla="*/ 373856 w 476250"/>
                                <a:gd name="connsiteY11" fmla="*/ 328749 h 381000"/>
                                <a:gd name="connsiteX12" fmla="*/ 373856 w 476250"/>
                                <a:gd name="connsiteY12" fmla="*/ 327796 h 381000"/>
                                <a:gd name="connsiteX13" fmla="*/ 277654 w 476250"/>
                                <a:gd name="connsiteY13" fmla="*/ 143011 h 381000"/>
                                <a:gd name="connsiteX14" fmla="*/ 438626 w 476250"/>
                                <a:gd name="connsiteY14" fmla="*/ 101101 h 381000"/>
                                <a:gd name="connsiteX15" fmla="*/ 472916 w 476250"/>
                                <a:gd name="connsiteY15" fmla="*/ 42999 h 381000"/>
                                <a:gd name="connsiteX16" fmla="*/ 414814 w 476250"/>
                                <a:gd name="connsiteY16" fmla="*/ 8709 h 381000"/>
                                <a:gd name="connsiteX17" fmla="*/ 195739 w 476250"/>
                                <a:gd name="connsiteY17" fmla="*/ 65859 h 381000"/>
                                <a:gd name="connsiteX18" fmla="*/ 164306 w 476250"/>
                                <a:gd name="connsiteY18" fmla="*/ 92529 h 381000"/>
                                <a:gd name="connsiteX19" fmla="*/ 165259 w 476250"/>
                                <a:gd name="connsiteY19" fmla="*/ 133486 h 381000"/>
                                <a:gd name="connsiteX20" fmla="*/ 223361 w 476250"/>
                                <a:gd name="connsiteY20" fmla="*/ 245881 h 381000"/>
                                <a:gd name="connsiteX21" fmla="*/ 10954 w 476250"/>
                                <a:gd name="connsiteY21" fmla="*/ 371611 h 381000"/>
                                <a:gd name="connsiteX22" fmla="*/ 7144 w 476250"/>
                                <a:gd name="connsiteY22" fmla="*/ 374469 h 381000"/>
                                <a:gd name="connsiteX23" fmla="*/ 9049 w 476250"/>
                                <a:gd name="connsiteY23" fmla="*/ 375421 h 381000"/>
                                <a:gd name="connsiteX24" fmla="*/ 46196 w 476250"/>
                                <a:gd name="connsiteY24" fmla="*/ 383041 h 381000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</a:cxnLst>
                              <a:rect l="l" t="t" r="r" b="b"/>
                              <a:pathLst>
                                <a:path w="476250" h="381000">
                                  <a:moveTo>
                                    <a:pt x="46196" y="383041"/>
                                  </a:moveTo>
                                  <a:lnTo>
                                    <a:pt x="46196" y="383041"/>
                                  </a:lnTo>
                                  <a:cubicBezTo>
                                    <a:pt x="58579" y="382089"/>
                                    <a:pt x="70961" y="379231"/>
                                    <a:pt x="83344" y="374469"/>
                                  </a:cubicBezTo>
                                  <a:cubicBezTo>
                                    <a:pt x="102394" y="366849"/>
                                    <a:pt x="121444" y="363039"/>
                                    <a:pt x="141446" y="362086"/>
                                  </a:cubicBezTo>
                                  <a:cubicBezTo>
                                    <a:pt x="161449" y="363039"/>
                                    <a:pt x="181451" y="366849"/>
                                    <a:pt x="199549" y="374469"/>
                                  </a:cubicBezTo>
                                  <a:cubicBezTo>
                                    <a:pt x="210979" y="379231"/>
                                    <a:pt x="223361" y="382089"/>
                                    <a:pt x="236696" y="383041"/>
                                  </a:cubicBezTo>
                                  <a:cubicBezTo>
                                    <a:pt x="249079" y="382089"/>
                                    <a:pt x="261461" y="379231"/>
                                    <a:pt x="273844" y="374469"/>
                                  </a:cubicBezTo>
                                  <a:cubicBezTo>
                                    <a:pt x="292894" y="366849"/>
                                    <a:pt x="311944" y="363039"/>
                                    <a:pt x="331946" y="362086"/>
                                  </a:cubicBezTo>
                                  <a:cubicBezTo>
                                    <a:pt x="351949" y="363039"/>
                                    <a:pt x="371951" y="366849"/>
                                    <a:pt x="390049" y="374469"/>
                                  </a:cubicBezTo>
                                  <a:lnTo>
                                    <a:pt x="396716" y="376374"/>
                                  </a:lnTo>
                                  <a:cubicBezTo>
                                    <a:pt x="396716" y="371611"/>
                                    <a:pt x="394811" y="367801"/>
                                    <a:pt x="392906" y="363991"/>
                                  </a:cubicBezTo>
                                  <a:lnTo>
                                    <a:pt x="373856" y="328749"/>
                                  </a:lnTo>
                                  <a:lnTo>
                                    <a:pt x="373856" y="327796"/>
                                  </a:lnTo>
                                  <a:lnTo>
                                    <a:pt x="277654" y="143011"/>
                                  </a:lnTo>
                                  <a:lnTo>
                                    <a:pt x="438626" y="101101"/>
                                  </a:lnTo>
                                  <a:cubicBezTo>
                                    <a:pt x="464344" y="94434"/>
                                    <a:pt x="479584" y="68716"/>
                                    <a:pt x="472916" y="42999"/>
                                  </a:cubicBezTo>
                                  <a:cubicBezTo>
                                    <a:pt x="466249" y="17281"/>
                                    <a:pt x="440531" y="2041"/>
                                    <a:pt x="414814" y="8709"/>
                                  </a:cubicBezTo>
                                  <a:lnTo>
                                    <a:pt x="195739" y="65859"/>
                                  </a:lnTo>
                                  <a:cubicBezTo>
                                    <a:pt x="181451" y="69669"/>
                                    <a:pt x="170021" y="79194"/>
                                    <a:pt x="164306" y="92529"/>
                                  </a:cubicBezTo>
                                  <a:cubicBezTo>
                                    <a:pt x="158591" y="105864"/>
                                    <a:pt x="158591" y="121104"/>
                                    <a:pt x="165259" y="133486"/>
                                  </a:cubicBezTo>
                                  <a:lnTo>
                                    <a:pt x="223361" y="245881"/>
                                  </a:lnTo>
                                  <a:lnTo>
                                    <a:pt x="10954" y="371611"/>
                                  </a:lnTo>
                                  <a:cubicBezTo>
                                    <a:pt x="10001" y="372564"/>
                                    <a:pt x="9049" y="373516"/>
                                    <a:pt x="7144" y="374469"/>
                                  </a:cubicBezTo>
                                  <a:lnTo>
                                    <a:pt x="9049" y="375421"/>
                                  </a:lnTo>
                                  <a:cubicBezTo>
                                    <a:pt x="21431" y="379231"/>
                                    <a:pt x="33814" y="382089"/>
                                    <a:pt x="46196" y="383041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44" name="Freeform: Shape 244"/>
                          <wps:cNvSpPr/>
                          <wps:spPr>
                            <a:xfrm>
                              <a:off x="69056" y="619601"/>
                              <a:ext cx="771525" cy="85725"/>
                            </a:xfrm>
                            <a:custGeom>
                              <a:avLst/>
                              <a:gdLst>
                                <a:gd name="connsiteX0" fmla="*/ 731044 w 771525"/>
                                <a:gd name="connsiteY0" fmla="*/ 19526 h 85725"/>
                                <a:gd name="connsiteX1" fmla="*/ 673894 w 771525"/>
                                <a:gd name="connsiteY1" fmla="*/ 7144 h 85725"/>
                                <a:gd name="connsiteX2" fmla="*/ 673894 w 771525"/>
                                <a:gd name="connsiteY2" fmla="*/ 7144 h 85725"/>
                                <a:gd name="connsiteX3" fmla="*/ 616744 w 771525"/>
                                <a:gd name="connsiteY3" fmla="*/ 19526 h 85725"/>
                                <a:gd name="connsiteX4" fmla="*/ 578644 w 771525"/>
                                <a:gd name="connsiteY4" fmla="*/ 28099 h 85725"/>
                                <a:gd name="connsiteX5" fmla="*/ 578644 w 771525"/>
                                <a:gd name="connsiteY5" fmla="*/ 28099 h 85725"/>
                                <a:gd name="connsiteX6" fmla="*/ 540544 w 771525"/>
                                <a:gd name="connsiteY6" fmla="*/ 19526 h 85725"/>
                                <a:gd name="connsiteX7" fmla="*/ 483394 w 771525"/>
                                <a:gd name="connsiteY7" fmla="*/ 7144 h 85725"/>
                                <a:gd name="connsiteX8" fmla="*/ 483394 w 771525"/>
                                <a:gd name="connsiteY8" fmla="*/ 7144 h 85725"/>
                                <a:gd name="connsiteX9" fmla="*/ 426244 w 771525"/>
                                <a:gd name="connsiteY9" fmla="*/ 19526 h 85725"/>
                                <a:gd name="connsiteX10" fmla="*/ 388144 w 771525"/>
                                <a:gd name="connsiteY10" fmla="*/ 28099 h 85725"/>
                                <a:gd name="connsiteX11" fmla="*/ 350044 w 771525"/>
                                <a:gd name="connsiteY11" fmla="*/ 19526 h 85725"/>
                                <a:gd name="connsiteX12" fmla="*/ 292894 w 771525"/>
                                <a:gd name="connsiteY12" fmla="*/ 7144 h 85725"/>
                                <a:gd name="connsiteX13" fmla="*/ 292894 w 771525"/>
                                <a:gd name="connsiteY13" fmla="*/ 7144 h 85725"/>
                                <a:gd name="connsiteX14" fmla="*/ 235744 w 771525"/>
                                <a:gd name="connsiteY14" fmla="*/ 19526 h 85725"/>
                                <a:gd name="connsiteX15" fmla="*/ 197644 w 771525"/>
                                <a:gd name="connsiteY15" fmla="*/ 28099 h 85725"/>
                                <a:gd name="connsiteX16" fmla="*/ 159544 w 771525"/>
                                <a:gd name="connsiteY16" fmla="*/ 19526 h 85725"/>
                                <a:gd name="connsiteX17" fmla="*/ 102394 w 771525"/>
                                <a:gd name="connsiteY17" fmla="*/ 7144 h 85725"/>
                                <a:gd name="connsiteX18" fmla="*/ 102394 w 771525"/>
                                <a:gd name="connsiteY18" fmla="*/ 7144 h 85725"/>
                                <a:gd name="connsiteX19" fmla="*/ 45244 w 771525"/>
                                <a:gd name="connsiteY19" fmla="*/ 19526 h 85725"/>
                                <a:gd name="connsiteX20" fmla="*/ 7144 w 771525"/>
                                <a:gd name="connsiteY20" fmla="*/ 28099 h 85725"/>
                                <a:gd name="connsiteX21" fmla="*/ 7144 w 771525"/>
                                <a:gd name="connsiteY21" fmla="*/ 85249 h 85725"/>
                                <a:gd name="connsiteX22" fmla="*/ 64294 w 771525"/>
                                <a:gd name="connsiteY22" fmla="*/ 72866 h 85725"/>
                                <a:gd name="connsiteX23" fmla="*/ 102394 w 771525"/>
                                <a:gd name="connsiteY23" fmla="*/ 64294 h 85725"/>
                                <a:gd name="connsiteX24" fmla="*/ 140494 w 771525"/>
                                <a:gd name="connsiteY24" fmla="*/ 72866 h 85725"/>
                                <a:gd name="connsiteX25" fmla="*/ 197644 w 771525"/>
                                <a:gd name="connsiteY25" fmla="*/ 85249 h 85725"/>
                                <a:gd name="connsiteX26" fmla="*/ 197644 w 771525"/>
                                <a:gd name="connsiteY26" fmla="*/ 85249 h 85725"/>
                                <a:gd name="connsiteX27" fmla="*/ 254794 w 771525"/>
                                <a:gd name="connsiteY27" fmla="*/ 72866 h 85725"/>
                                <a:gd name="connsiteX28" fmla="*/ 292894 w 771525"/>
                                <a:gd name="connsiteY28" fmla="*/ 64294 h 85725"/>
                                <a:gd name="connsiteX29" fmla="*/ 330994 w 771525"/>
                                <a:gd name="connsiteY29" fmla="*/ 72866 h 85725"/>
                                <a:gd name="connsiteX30" fmla="*/ 388144 w 771525"/>
                                <a:gd name="connsiteY30" fmla="*/ 85249 h 85725"/>
                                <a:gd name="connsiteX31" fmla="*/ 445294 w 771525"/>
                                <a:gd name="connsiteY31" fmla="*/ 72866 h 85725"/>
                                <a:gd name="connsiteX32" fmla="*/ 483394 w 771525"/>
                                <a:gd name="connsiteY32" fmla="*/ 64294 h 85725"/>
                                <a:gd name="connsiteX33" fmla="*/ 521494 w 771525"/>
                                <a:gd name="connsiteY33" fmla="*/ 72866 h 85725"/>
                                <a:gd name="connsiteX34" fmla="*/ 578644 w 771525"/>
                                <a:gd name="connsiteY34" fmla="*/ 85249 h 85725"/>
                                <a:gd name="connsiteX35" fmla="*/ 578644 w 771525"/>
                                <a:gd name="connsiteY35" fmla="*/ 85249 h 85725"/>
                                <a:gd name="connsiteX36" fmla="*/ 635794 w 771525"/>
                                <a:gd name="connsiteY36" fmla="*/ 72866 h 85725"/>
                                <a:gd name="connsiteX37" fmla="*/ 673894 w 771525"/>
                                <a:gd name="connsiteY37" fmla="*/ 64294 h 85725"/>
                                <a:gd name="connsiteX38" fmla="*/ 711994 w 771525"/>
                                <a:gd name="connsiteY38" fmla="*/ 72866 h 85725"/>
                                <a:gd name="connsiteX39" fmla="*/ 769144 w 771525"/>
                                <a:gd name="connsiteY39" fmla="*/ 85249 h 85725"/>
                                <a:gd name="connsiteX40" fmla="*/ 769144 w 771525"/>
                                <a:gd name="connsiteY40" fmla="*/ 28099 h 85725"/>
                                <a:gd name="connsiteX41" fmla="*/ 731044 w 771525"/>
                                <a:gd name="connsiteY41" fmla="*/ 19526 h 85725"/>
                              </a:gdLst>
                              <a:ahLst/>
                              <a:cxnLst>
                                <a:cxn ang="0">
                                  <a:pos x="connsiteX0" y="connsiteY0"/>
                                </a:cxn>
                                <a:cxn ang="0">
                                  <a:pos x="connsiteX1" y="connsiteY1"/>
                                </a:cxn>
                                <a:cxn ang="0">
                                  <a:pos x="connsiteX2" y="connsiteY2"/>
                                </a:cxn>
                                <a:cxn ang="0">
                                  <a:pos x="connsiteX3" y="connsiteY3"/>
                                </a:cxn>
                                <a:cxn ang="0">
                                  <a:pos x="connsiteX4" y="connsiteY4"/>
                                </a:cxn>
                                <a:cxn ang="0">
                                  <a:pos x="connsiteX5" y="connsiteY5"/>
                                </a:cxn>
                                <a:cxn ang="0">
                                  <a:pos x="connsiteX6" y="connsiteY6"/>
                                </a:cxn>
                                <a:cxn ang="0">
                                  <a:pos x="connsiteX7" y="connsiteY7"/>
                                </a:cxn>
                                <a:cxn ang="0">
                                  <a:pos x="connsiteX8" y="connsiteY8"/>
                                </a:cxn>
                                <a:cxn ang="0">
                                  <a:pos x="connsiteX9" y="connsiteY9"/>
                                </a:cxn>
                                <a:cxn ang="0">
                                  <a:pos x="connsiteX10" y="connsiteY10"/>
                                </a:cxn>
                                <a:cxn ang="0">
                                  <a:pos x="connsiteX11" y="connsiteY11"/>
                                </a:cxn>
                                <a:cxn ang="0">
                                  <a:pos x="connsiteX12" y="connsiteY12"/>
                                </a:cxn>
                                <a:cxn ang="0">
                                  <a:pos x="connsiteX13" y="connsiteY13"/>
                                </a:cxn>
                                <a:cxn ang="0">
                                  <a:pos x="connsiteX14" y="connsiteY14"/>
                                </a:cxn>
                                <a:cxn ang="0">
                                  <a:pos x="connsiteX15" y="connsiteY15"/>
                                </a:cxn>
                                <a:cxn ang="0">
                                  <a:pos x="connsiteX16" y="connsiteY16"/>
                                </a:cxn>
                                <a:cxn ang="0">
                                  <a:pos x="connsiteX17" y="connsiteY17"/>
                                </a:cxn>
                                <a:cxn ang="0">
                                  <a:pos x="connsiteX18" y="connsiteY18"/>
                                </a:cxn>
                                <a:cxn ang="0">
                                  <a:pos x="connsiteX19" y="connsiteY19"/>
                                </a:cxn>
                                <a:cxn ang="0">
                                  <a:pos x="connsiteX20" y="connsiteY20"/>
                                </a:cxn>
                                <a:cxn ang="0">
                                  <a:pos x="connsiteX21" y="connsiteY21"/>
                                </a:cxn>
                                <a:cxn ang="0">
                                  <a:pos x="connsiteX22" y="connsiteY22"/>
                                </a:cxn>
                                <a:cxn ang="0">
                                  <a:pos x="connsiteX23" y="connsiteY23"/>
                                </a:cxn>
                                <a:cxn ang="0">
                                  <a:pos x="connsiteX24" y="connsiteY24"/>
                                </a:cxn>
                                <a:cxn ang="0">
                                  <a:pos x="connsiteX25" y="connsiteY25"/>
                                </a:cxn>
                                <a:cxn ang="0">
                                  <a:pos x="connsiteX26" y="connsiteY26"/>
                                </a:cxn>
                                <a:cxn ang="0">
                                  <a:pos x="connsiteX27" y="connsiteY27"/>
                                </a:cxn>
                                <a:cxn ang="0">
                                  <a:pos x="connsiteX28" y="connsiteY28"/>
                                </a:cxn>
                                <a:cxn ang="0">
                                  <a:pos x="connsiteX29" y="connsiteY29"/>
                                </a:cxn>
                                <a:cxn ang="0">
                                  <a:pos x="connsiteX30" y="connsiteY30"/>
                                </a:cxn>
                                <a:cxn ang="0">
                                  <a:pos x="connsiteX31" y="connsiteY31"/>
                                </a:cxn>
                                <a:cxn ang="0">
                                  <a:pos x="connsiteX32" y="connsiteY32"/>
                                </a:cxn>
                                <a:cxn ang="0">
                                  <a:pos x="connsiteX33" y="connsiteY33"/>
                                </a:cxn>
                                <a:cxn ang="0">
                                  <a:pos x="connsiteX34" y="connsiteY34"/>
                                </a:cxn>
                                <a:cxn ang="0">
                                  <a:pos x="connsiteX35" y="connsiteY35"/>
                                </a:cxn>
                                <a:cxn ang="0">
                                  <a:pos x="connsiteX36" y="connsiteY36"/>
                                </a:cxn>
                                <a:cxn ang="0">
                                  <a:pos x="connsiteX37" y="connsiteY37"/>
                                </a:cxn>
                                <a:cxn ang="0">
                                  <a:pos x="connsiteX38" y="connsiteY38"/>
                                </a:cxn>
                                <a:cxn ang="0">
                                  <a:pos x="connsiteX39" y="connsiteY39"/>
                                </a:cxn>
                                <a:cxn ang="0">
                                  <a:pos x="connsiteX40" y="connsiteY40"/>
                                </a:cxn>
                                <a:cxn ang="0">
                                  <a:pos x="connsiteX41" y="connsiteY41"/>
                                </a:cxn>
                              </a:cxnLst>
                              <a:rect l="l" t="t" r="r" b="b"/>
                              <a:pathLst>
                                <a:path w="771525" h="85725">
                                  <a:moveTo>
                                    <a:pt x="731044" y="19526"/>
                                  </a:moveTo>
                                  <a:cubicBezTo>
                                    <a:pt x="712946" y="11906"/>
                                    <a:pt x="693896" y="8096"/>
                                    <a:pt x="673894" y="7144"/>
                                  </a:cubicBezTo>
                                  <a:lnTo>
                                    <a:pt x="673894" y="7144"/>
                                  </a:lnTo>
                                  <a:cubicBezTo>
                                    <a:pt x="653891" y="8096"/>
                                    <a:pt x="634841" y="11906"/>
                                    <a:pt x="616744" y="19526"/>
                                  </a:cubicBezTo>
                                  <a:cubicBezTo>
                                    <a:pt x="604361" y="24289"/>
                                    <a:pt x="591979" y="27146"/>
                                    <a:pt x="578644" y="28099"/>
                                  </a:cubicBezTo>
                                  <a:lnTo>
                                    <a:pt x="578644" y="28099"/>
                                  </a:lnTo>
                                  <a:cubicBezTo>
                                    <a:pt x="565309" y="27146"/>
                                    <a:pt x="552926" y="24289"/>
                                    <a:pt x="540544" y="19526"/>
                                  </a:cubicBezTo>
                                  <a:cubicBezTo>
                                    <a:pt x="522446" y="11906"/>
                                    <a:pt x="503396" y="8096"/>
                                    <a:pt x="483394" y="7144"/>
                                  </a:cubicBezTo>
                                  <a:lnTo>
                                    <a:pt x="483394" y="7144"/>
                                  </a:lnTo>
                                  <a:cubicBezTo>
                                    <a:pt x="463391" y="8096"/>
                                    <a:pt x="444341" y="11906"/>
                                    <a:pt x="426244" y="19526"/>
                                  </a:cubicBezTo>
                                  <a:cubicBezTo>
                                    <a:pt x="413861" y="24289"/>
                                    <a:pt x="401479" y="27146"/>
                                    <a:pt x="388144" y="28099"/>
                                  </a:cubicBezTo>
                                  <a:cubicBezTo>
                                    <a:pt x="374809" y="27146"/>
                                    <a:pt x="362426" y="24289"/>
                                    <a:pt x="350044" y="19526"/>
                                  </a:cubicBezTo>
                                  <a:cubicBezTo>
                                    <a:pt x="331946" y="11906"/>
                                    <a:pt x="312896" y="8096"/>
                                    <a:pt x="292894" y="7144"/>
                                  </a:cubicBezTo>
                                  <a:lnTo>
                                    <a:pt x="292894" y="7144"/>
                                  </a:lnTo>
                                  <a:cubicBezTo>
                                    <a:pt x="272891" y="8096"/>
                                    <a:pt x="253841" y="11906"/>
                                    <a:pt x="235744" y="19526"/>
                                  </a:cubicBezTo>
                                  <a:cubicBezTo>
                                    <a:pt x="223361" y="24289"/>
                                    <a:pt x="210979" y="27146"/>
                                    <a:pt x="197644" y="28099"/>
                                  </a:cubicBezTo>
                                  <a:cubicBezTo>
                                    <a:pt x="184309" y="27146"/>
                                    <a:pt x="171926" y="24289"/>
                                    <a:pt x="159544" y="19526"/>
                                  </a:cubicBezTo>
                                  <a:cubicBezTo>
                                    <a:pt x="141446" y="11906"/>
                                    <a:pt x="122396" y="8096"/>
                                    <a:pt x="102394" y="7144"/>
                                  </a:cubicBezTo>
                                  <a:lnTo>
                                    <a:pt x="102394" y="7144"/>
                                  </a:lnTo>
                                  <a:cubicBezTo>
                                    <a:pt x="82391" y="8096"/>
                                    <a:pt x="63341" y="11906"/>
                                    <a:pt x="45244" y="19526"/>
                                  </a:cubicBezTo>
                                  <a:cubicBezTo>
                                    <a:pt x="32861" y="24289"/>
                                    <a:pt x="20479" y="27146"/>
                                    <a:pt x="7144" y="28099"/>
                                  </a:cubicBezTo>
                                  <a:lnTo>
                                    <a:pt x="7144" y="85249"/>
                                  </a:lnTo>
                                  <a:cubicBezTo>
                                    <a:pt x="27146" y="84296"/>
                                    <a:pt x="46196" y="80486"/>
                                    <a:pt x="64294" y="72866"/>
                                  </a:cubicBezTo>
                                  <a:cubicBezTo>
                                    <a:pt x="76676" y="68104"/>
                                    <a:pt x="89059" y="64294"/>
                                    <a:pt x="102394" y="64294"/>
                                  </a:cubicBezTo>
                                  <a:cubicBezTo>
                                    <a:pt x="115729" y="65246"/>
                                    <a:pt x="128111" y="68104"/>
                                    <a:pt x="140494" y="72866"/>
                                  </a:cubicBezTo>
                                  <a:cubicBezTo>
                                    <a:pt x="158591" y="80486"/>
                                    <a:pt x="177641" y="84296"/>
                                    <a:pt x="197644" y="85249"/>
                                  </a:cubicBezTo>
                                  <a:lnTo>
                                    <a:pt x="197644" y="85249"/>
                                  </a:lnTo>
                                  <a:cubicBezTo>
                                    <a:pt x="217646" y="84296"/>
                                    <a:pt x="236696" y="80486"/>
                                    <a:pt x="254794" y="72866"/>
                                  </a:cubicBezTo>
                                  <a:cubicBezTo>
                                    <a:pt x="267176" y="68104"/>
                                    <a:pt x="279559" y="64294"/>
                                    <a:pt x="292894" y="64294"/>
                                  </a:cubicBezTo>
                                  <a:cubicBezTo>
                                    <a:pt x="306229" y="65246"/>
                                    <a:pt x="318611" y="68104"/>
                                    <a:pt x="330994" y="72866"/>
                                  </a:cubicBezTo>
                                  <a:cubicBezTo>
                                    <a:pt x="349091" y="80486"/>
                                    <a:pt x="368141" y="84296"/>
                                    <a:pt x="388144" y="85249"/>
                                  </a:cubicBezTo>
                                  <a:cubicBezTo>
                                    <a:pt x="408146" y="84296"/>
                                    <a:pt x="427196" y="80486"/>
                                    <a:pt x="445294" y="72866"/>
                                  </a:cubicBezTo>
                                  <a:cubicBezTo>
                                    <a:pt x="457676" y="68104"/>
                                    <a:pt x="470059" y="64294"/>
                                    <a:pt x="483394" y="64294"/>
                                  </a:cubicBezTo>
                                  <a:cubicBezTo>
                                    <a:pt x="496729" y="65246"/>
                                    <a:pt x="509111" y="68104"/>
                                    <a:pt x="521494" y="72866"/>
                                  </a:cubicBezTo>
                                  <a:cubicBezTo>
                                    <a:pt x="539591" y="80486"/>
                                    <a:pt x="558641" y="84296"/>
                                    <a:pt x="578644" y="85249"/>
                                  </a:cubicBezTo>
                                  <a:lnTo>
                                    <a:pt x="578644" y="85249"/>
                                  </a:lnTo>
                                  <a:cubicBezTo>
                                    <a:pt x="598646" y="84296"/>
                                    <a:pt x="617696" y="80486"/>
                                    <a:pt x="635794" y="72866"/>
                                  </a:cubicBezTo>
                                  <a:cubicBezTo>
                                    <a:pt x="648176" y="68104"/>
                                    <a:pt x="660559" y="64294"/>
                                    <a:pt x="673894" y="64294"/>
                                  </a:cubicBezTo>
                                  <a:cubicBezTo>
                                    <a:pt x="687229" y="65246"/>
                                    <a:pt x="699611" y="68104"/>
                                    <a:pt x="711994" y="72866"/>
                                  </a:cubicBezTo>
                                  <a:cubicBezTo>
                                    <a:pt x="730091" y="80486"/>
                                    <a:pt x="749141" y="84296"/>
                                    <a:pt x="769144" y="85249"/>
                                  </a:cubicBezTo>
                                  <a:lnTo>
                                    <a:pt x="769144" y="28099"/>
                                  </a:lnTo>
                                  <a:cubicBezTo>
                                    <a:pt x="755809" y="27146"/>
                                    <a:pt x="743426" y="24289"/>
                                    <a:pt x="731044" y="19526"/>
                                  </a:cubicBezTo>
                                  <a:close/>
                                </a:path>
                              </a:pathLst>
                            </a:custGeom>
                            <a:solidFill>
                              <a:srgbClr val="000000"/>
                            </a:solidFill>
                            <a:ln w="9525" cap="flat">
                              <a:noFill/>
                              <a:prstDash val="solid"/>
                              <a:miter/>
                            </a:ln>
                          </wps:spPr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</wpg:wgp>
                  </a:graphicData>
                </a:graphic>
              </wp:anchor>
            </w:drawing>
          </mc:Choice>
          <mc:Fallback>
            <w:pict>
              <v:group w14:anchorId="0209084E" id="Group 263" o:spid="_x0000_s1062" style="position:absolute;margin-left:17.6pt;margin-top:659.5pt;width:193pt;height:144.45pt;z-index:251693056" coordsize="24510,183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">
                <v:shape id="Text Box 44" o:spid="_x0000_s1063" type="#_x0000_t202" style="position:absolute;left:5009;width:11145;height:399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" filled="f" stroked="f">
                  <v:textbox>
                    <w:txbxContent>
                      <w:p w14:paraId="62FE1BDF" w14:textId="0DE4EC30" w:rsidR="008F13B3" w:rsidRPr="00B069DB" w:rsidRDefault="008F13B3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Hobbies</w:t>
                        </w:r>
                      </w:p>
                    </w:txbxContent>
                  </v:textbox>
                </v:shape>
                <v:group id="Graphic 51" o:spid="_x0000_s1064" alt="Video camera" style="position:absolute;left:146;top:9656;width:8052;height:8051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">
                  <v:shape id="Freeform: Shape 53" o:spid="_x0000_s1065" style="position:absolute;left:2119;top:2786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54" o:spid="_x0000_s1066" style="position:absolute;left:2119;top:3548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55" o:spid="_x0000_s1067" style="position:absolute;left:1738;top:3167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56" o:spid="_x0000_s1068" style="position:absolute;left:2500;top:3167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57" o:spid="_x0000_s1069" style="position:absolute;left:4786;top:2405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58" o:spid="_x0000_s1070" style="position:absolute;left:4786;top:3167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59" o:spid="_x0000_s1071" style="position:absolute;left:4405;top:2786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60" o:spid="_x0000_s1072" style="position:absolute;left:5167;top:2786;width:476;height:476;visibility:visible;mso-wrap-style:square;v-text-anchor:middle" coordsize="47625,476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" path="m45244,26194v,10521,-8529,19050,-19050,19050c15673,45244,7144,36715,7144,26194,7144,15673,15673,7144,26194,7144v10521,,19050,8529,19050,19050xe" fillcolor="black" stroked="f">
                    <v:stroke joinstyle="miter"/>
                    <v:path arrowok="t" o:connecttype="custom" o:connectlocs="45244,26194;26194,45244;7144,26194;26194,7144;45244,26194" o:connectangles="0,0,0,0,0"/>
                  </v:shape>
                  <v:shape id="Freeform: Shape 62" o:spid="_x0000_s1073" style="position:absolute;left:6405;top:4214;width:2000;height:3334;visibility:visible;mso-wrap-style:square;v-text-anchor:middle" coordsize="200025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" path="m140494,7144l83344,64294r-76200,l7144,273844r76200,l140494,330994r57150,l197644,7144r-57150,xe" fillcolor="black" stroked="f">
                    <v:stroke joinstyle="miter"/>
                    <v:path arrowok="t" o:connecttype="custom" o:connectlocs="140494,7144;83344,64294;7144,64294;7144,273844;83344,273844;140494,330994;197644,330994;197644,7144" o:connectangles="0,0,0,0,0,0,0,0"/>
                  </v:shape>
                  <v:shape id="Freeform: Shape 63" o:spid="_x0000_s1074" style="position:absolute;left:690;top:1547;width:5810;height:6001;visibility:visible;mso-wrap-style:square;v-text-anchor:middle" coordsize="581025,6000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" path="m435769,235744v-47625,,-85725,-38100,-85725,-85725c350044,102394,388144,64294,435769,64294v47625,,85725,38100,85725,85725c521494,197644,483394,235744,435769,235744xm464344,540544v-10478,,-19050,-8573,-19050,-19050c445294,511016,453866,502444,464344,502444v10477,,19050,8572,19050,19050c483394,531971,474821,540544,464344,540544xm283369,273844v12382,-17145,21907,-36195,25717,-58103c321469,239554,341471,259556,364331,273844r-80962,xm169069,273844v-47625,,-85725,-38100,-85725,-85725c83344,140494,121444,102394,169069,102394v47625,,85725,38100,85725,85725c254794,235744,216694,273844,169069,273844xm506254,273844v42862,-24765,72390,-70485,72390,-123825c578644,70961,514826,7144,435769,7144v-69533,,-126683,49530,-140018,115252c271939,76676,224314,45244,169069,45244v-79058,,-142875,63817,-142875,142875c26194,234791,49054,275749,83344,302419r,28575l64294,330994,45244,311944r-38100,l7144,407194r38100,l64294,388144r19050,l83344,559594v,20955,17145,38100,38100,38100l502444,597694v20955,,38100,-17145,38100,-38100l540544,311944v,-20003,-15240,-36195,-34290,-38100xe" fillcolor="black" stroked="f">
                    <v:stroke joinstyle="miter"/>
                    <v:path arrowok="t" o:connecttype="custom" o:connectlocs="435769,235744;350044,150019;435769,64294;521494,150019;435769,235744;464344,540544;445294,521494;464344,502444;483394,521494;464344,540544;283369,273844;309086,215741;364331,273844;283369,273844;169069,273844;83344,188119;169069,102394;254794,188119;169069,273844;506254,273844;578644,150019;435769,7144;295751,122396;169069,45244;26194,188119;83344,302419;83344,330994;64294,330994;45244,311944;7144,311944;7144,407194;45244,407194;64294,388144;83344,388144;83344,559594;121444,597694;502444,597694;540544,559594;540544,311944;506254,273844" o:connectangles="0,0,0,0,0,0,0,0,0,0,0,0,0,0,0,0,0,0,0,0,0,0,0,0,0,0,0,0,0,0,0,0,0,0,0,0,0,0,0,0"/>
                  </v:shape>
                </v:group>
                <v:group id="Graphic 50" o:spid="_x0000_s1075" alt="Open Book" style="position:absolute;top:3950;width:6686;height:7232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">
                  <v:shape id="Freeform: Shape 225" o:spid="_x0000_s1076" style="position:absolute;left:309;top:2024;width:8477;height:5715;visibility:visible;mso-wrap-style:square;v-text-anchor:middle" coordsize="847725,5715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" path="m788194,7144r,466725l64294,473869r,-466725l7144,7144r,533400l340519,540544v,16192,12382,28575,28575,28575l483394,569119v16192,,28575,-12383,28575,-28575l845344,540544r,-533400l788194,7144xe" fillcolor="black" stroked="f">
                    <v:stroke joinstyle="miter"/>
                    <v:path arrowok="t" o:connecttype="custom" o:connectlocs="788194,7144;788194,473869;64294,473869;64294,7144;7144,7144;7144,540544;340519,540544;369094,569119;483394,569119;511969,540544;845344,540544;845344,7144;788194,7144" o:connectangles="0,0,0,0,0,0,0,0,0,0,0,0,0"/>
                  </v:shape>
                  <v:shape id="Freeform: Shape 226" o:spid="_x0000_s1077" style="position:absolute;left:1262;top:1452;width:6572;height:4953;visibility:visible;mso-wrap-style:square;v-text-anchor:middle" coordsize="657225,4953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" path="m654844,7144r-647700,l7144,492919r647700,l654844,7144xm64294,64294r247650,l311944,435769r-247650,l64294,64294xm597694,435769r-247650,l350044,64294r247650,l597694,435769xe" fillcolor="black" stroked="f">
                    <v:stroke joinstyle="miter"/>
                    <v:path arrowok="t" o:connecttype="custom" o:connectlocs="654844,7144;7144,7144;7144,492919;654844,492919;654844,7144;64294,64294;311944,64294;311944,435769;64294,435769;64294,64294;597694,435769;350044,435769;350044,64294;597694,64294;597694,435769" o:connectangles="0,0,0,0,0,0,0,0,0,0,0,0,0,0,0"/>
                  </v:shape>
                  <v:shape id="Freeform: Shape 227" o:spid="_x0000_s1078" style="position:absolute;left:5262;top:2976;width:1429;height:381;visibility:visible;mso-wrap-style:square;v-text-anchor:middle" coordsize="142875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" path="m7144,7144r133350,l140494,35719r-133350,l7144,7144xe" fillcolor="black" stroked="f">
                    <v:stroke joinstyle="miter"/>
                    <v:path arrowok="t" o:connecttype="custom" o:connectlocs="7144,7144;140494,7144;140494,35719;7144,35719" o:connectangles="0,0,0,0"/>
                  </v:shape>
                  <v:shape id="Freeform: Shape 228" o:spid="_x0000_s1079" style="position:absolute;left:5262;top:3548;width:1429;height:381;visibility:visible;mso-wrap-style:square;v-text-anchor:middle" coordsize="142875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" path="m7144,7144r133350,l140494,35719r-133350,l7144,7144xe" fillcolor="black" stroked="f">
                    <v:stroke joinstyle="miter"/>
                    <v:path arrowok="t" o:connecttype="custom" o:connectlocs="7144,7144;140494,7144;140494,35719;7144,35719" o:connectangles="0,0,0,0"/>
                  </v:shape>
                  <v:shape id="Freeform: Shape 229" o:spid="_x0000_s1080" style="position:absolute;left:5262;top:4119;width:1048;height:381;visibility:visible;mso-wrap-style:square;v-text-anchor:middle" coordsize="104775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" path="m7144,7144r92392,l99536,35719r-92392,l7144,7144xe" fillcolor="black" stroked="f">
                    <v:stroke joinstyle="miter"/>
                    <v:path arrowok="t" o:connecttype="custom" o:connectlocs="7144,7144;99536,7144;99536,35719;7144,35719" o:connectangles="0,0,0,0"/>
                  </v:shape>
                </v:group>
                <v:group id="Graphic 49" o:spid="_x0000_s1081" alt="Bonfire" style="position:absolute;left:17849;top:3950;width:6661;height:6686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">
                  <v:shape id="Freeform: Shape 231" o:spid="_x0000_s1082" style="position:absolute;left:2751;top:509;width:3620;height:5239;visibility:visible;mso-wrap-style:square;v-text-anchor:middle" coordsize="361950,5238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" path="m338211,271939v10478,43815,-34290,86677,-78105,68580c222958,327184,208671,284321,234388,247174,292491,170021,249628,49054,153426,7144,197241,90011,130566,165259,91513,197644,53413,229076,27696,262414,20076,281464v-39053,94297,19050,184785,59055,206692c61033,447199,44841,370046,115326,296704v,,-20002,78105,23812,131445c182953,482441,182953,522446,182953,522446v68580,,134303,-40957,161925,-108585c363928,372904,365834,309086,338211,271939e" fillcolor="black" stroked="f">
                    <v:stroke joinstyle="miter"/>
                    <v:path arrowok="t" o:connecttype="custom" o:connectlocs="338211,271939;260106,340519;234388,247174;153426,7144;91513,197644;20076,281464;79131,488156;115326,296704;139138,428149;182953,522446;344878,413861;338211,271939" o:connectangles="0,0,0,0,0,0,0,0,0,0,0,0"/>
                  </v:shape>
                  <v:shape id="Freeform: Shape 232" o:spid="_x0000_s1083" style="position:absolute;left:1363;top:5273;width:6382;height:3333;visibility:visible;mso-wrap-style:square;v-text-anchor:middle" coordsize="638175,3333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" path="m610374,228974l74116,9899c52209,2279,30301,10851,21729,30854l10299,57524v-8573,19050,952,41910,20955,49530l181749,168014,33159,228974c13156,236594,3631,259454,12204,278504r11430,26670c32206,324224,54114,333749,74116,326129l320814,225164,567511,326129v20003,7620,41910,-953,50483,-20955l629424,278504v7620,-19050,-953,-41910,-19050,-49530e" fillcolor="black" stroked="f">
                    <v:stroke joinstyle="miter"/>
                    <v:path arrowok="t" o:connecttype="custom" o:connectlocs="610374,228974;74116,9899;21729,30854;10299,57524;31254,107054;181749,168014;33159,228974;12204,278504;23634,305174;74116,326129;320814,225164;567511,326129;617994,305174;629424,278504;610374,228974" o:connectangles="0,0,0,0,0,0,0,0,0,0,0,0,0,0,0"/>
                  </v:shape>
                  <v:shape id="Freeform: Shape 233" o:spid="_x0000_s1084" style="position:absolute;left:5014;top:5274;width:2763;height:1524;visibility:visible;mso-wrap-style:square;v-text-anchor:middle" coordsize="276225,1524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" path="m245269,106929v20002,-7620,29527,-30480,20955,-49530l254794,30729c246221,11679,224314,2154,204311,9774l7144,90737r139065,57150l245269,106929xe" fillcolor="black" stroked="f">
                    <v:stroke joinstyle="miter"/>
                    <v:path arrowok="t" o:connecttype="custom" o:connectlocs="245269,106929;266224,57399;254794,30729;204311,9774;7144,90737;146209,147887;245269,106929" o:connectangles="0,0,0,0,0,0,0"/>
                  </v:shape>
                </v:group>
                <v:group id="Graphic 48" o:spid="_x0000_s1085" alt="Tennis" style="position:absolute;left:9656;top:4535;width:6819;height:6413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">
                  <v:shape id="Freeform: Shape 235" o:spid="_x0000_s1086" style="position:absolute;left:745;top:1738;width:7620;height:6953;visibility:visible;mso-wrap-style:square;v-text-anchor:middle" coordsize="762000,6953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" path="m733209,31884c697014,-3359,637006,-501,597954,37599v-23813,23812,-32385,55245,-30480,83820c569379,143326,564616,186189,547471,203334r,l507466,245244,416026,214764,364591,96654v-952,-3810,-2857,-7620,-4762,-10478l359829,86176r,c346494,62364,321729,46171,293154,46171v-11430,,-22860,2858,-32385,7620l260769,53791,127419,106179v-9525,3810,-17145,11430,-20955,20955l58839,241434v-7620,19050,952,41910,20955,49530c84556,292869,89319,293821,94081,293821v15240,,29528,-8572,35243,-23812l170281,170949r40005,-15240l144564,476701,15976,631006c2641,647199,4546,671011,20739,684346v6667,5715,15240,8573,23812,8573c55981,692919,66459,688156,74079,678631l207429,516706v3810,-4762,6667,-10477,7620,-16192l237909,390024r102870,74295l340779,654819v,20955,17145,38100,38100,38100c399834,692919,416979,675774,416979,654819r,-209550c416979,432886,411264,421456,401739,414789l309346,347161,335064,218574r18097,41910c357924,270009,365544,277629,376021,281439r114300,38100c494131,320491,497941,321444,502704,321444v16192,,30480,-10478,36195,-25718c544614,279534,537946,262389,524611,252864r36195,-36195l560806,216669v17145,-17145,60008,-21908,81915,-20003c672249,199524,703681,189999,726541,166186v39053,-38100,41910,-98107,6668,-134302xm713206,153804v-31432,31432,-79057,34290,-107632,5715c577951,130944,579856,82366,611289,51886,642721,20454,690346,17596,718921,46171v28575,27623,25718,76200,-5715,107633xe" fillcolor="black" stroked="f">
                    <v:stroke joinstyle="miter"/>
                    <v:path arrowok="t" o:connecttype="custom" o:connectlocs="733209,31884;597954,37599;567474,121419;547471,203334;547471,203334;507466,245244;416026,214764;364591,96654;359829,86176;359829,86176;359829,86176;293154,46171;260769,53791;260769,53791;127419,106179;106464,127134;58839,241434;79794,290964;94081,293821;129324,270009;170281,170949;210286,155709;144564,476701;15976,631006;20739,684346;44551,692919;74079,678631;207429,516706;215049,500514;237909,390024;340779,464319;340779,654819;378879,692919;416979,654819;416979,445269;401739,414789;309346,347161;335064,218574;353161,260484;376021,281439;490321,319539;502704,321444;538899,295726;524611,252864;560806,216669;560806,216669;642721,196666;726541,166186;733209,31884;713206,153804;605574,159519;611289,51886;718921,46171;713206,153804" o:connectangles="0,0,0,0,0,0,0,0,0,0,0,0,0,0,0,0,0,0,0,0,0,0,0,0,0,0,0,0,0,0,0,0,0,0,0,0,0,0,0,0,0,0,0,0,0,0,0,0,0,0,0,0,0,0"/>
                  </v:shape>
                  <v:shape id="Freeform: Shape 236" o:spid="_x0000_s1087" style="position:absolute;left:3128;top:404;width:1620;height:1620;visibility:visible;mso-wrap-style:square;v-text-anchor:middle" coordsize="161925,1619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" path="m159544,83344v,42084,-34116,76200,-76200,76200c41260,159544,7144,125428,7144,83344,7144,41260,41260,7144,83344,7144v42084,,76200,34116,76200,76200xe" fillcolor="black" stroked="f">
                    <v:stroke joinstyle="miter"/>
                    <v:path arrowok="t" o:connecttype="custom" o:connectlocs="159544,83344;83344,159544;7144,83344;83344,7144;159544,83344" o:connectangles="0,0,0,0,0"/>
                  </v:shape>
                  <v:shape id="Freeform: Shape 237" o:spid="_x0000_s1088" style="position:absolute;left:7196;top:5167;width:666;height:667;visibility:visible;mso-wrap-style:square;v-text-anchor:middle" coordsize="66675,666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" path="m64294,35719v,15781,-12794,28575,-28575,28575c19937,64294,7144,51500,7144,35719,7144,19937,19937,7144,35719,7144v15781,,28575,12793,28575,28575xe" fillcolor="black" stroked="f">
                    <v:stroke joinstyle="miter"/>
                    <v:path arrowok="t" o:connecttype="custom" o:connectlocs="64294,35719;35719,64294;7144,35719;35719,7144;64294,35719" o:connectangles="0,0,0,0,0"/>
                  </v:shape>
                </v:group>
                <v:group id="Graphic 240" o:spid="_x0000_s1089" alt="Swim" style="position:absolute;left:7680;top:9436;width:7692;height:8907" coordsize="9144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">
                  <v:shape id="Freeform: Shape 242" o:spid="_x0000_s1090" style="position:absolute;left:5881;top:3405;width:1810;height:1809;visibility:visible;mso-wrap-style:square;v-text-anchor:middle" coordsize="180975,18097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" path="m178594,92869v,47344,-38381,85725,-85725,85725c45524,178594,7144,140213,7144,92869,7144,45524,45524,7144,92869,7144v47344,,85725,38380,85725,85725xe" fillcolor="black" stroked="f">
                    <v:stroke joinstyle="miter"/>
                    <v:path arrowok="t" o:connecttype="custom" o:connectlocs="178594,92869;92869,178594;7144,92869;92869,7144;178594,92869" o:connectangles="0,0,0,0,0"/>
                  </v:shape>
                  <v:shape id="Freeform: Shape 243" o:spid="_x0000_s1091" style="position:absolute;left:2205;top:2027;width:4762;height:3810;visibility:visible;mso-wrap-style:square;v-text-anchor:middle" coordsize="476250,3810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" path="m46196,383041r,c58579,382089,70961,379231,83344,374469v19050,-7620,38100,-11430,58102,-12383c161449,363039,181451,366849,199549,374469v11430,4762,23812,7620,37147,8572c249079,382089,261461,379231,273844,374469v19050,-7620,38100,-11430,58102,-12383c351949,363039,371951,366849,390049,374469r6667,1905c396716,371611,394811,367801,392906,363991l373856,328749r,-953l277654,143011,438626,101101v25718,-6667,40958,-32385,34290,-58102c466249,17281,440531,2041,414814,8709l195739,65859v-14288,3810,-25718,13335,-31433,26670c158591,105864,158591,121104,165259,133486r58102,112395l10954,371611v-953,953,-1905,1905,-3810,2858l9049,375421v12382,3810,24765,6668,37147,7620xe" fillcolor="black" stroked="f">
                    <v:stroke joinstyle="miter"/>
                    <v:path arrowok="t" o:connecttype="custom" o:connectlocs="46196,383041;46196,383041;83344,374469;141446,362086;199549,374469;236696,383041;273844,374469;331946,362086;390049,374469;396716,376374;392906,363991;373856,328749;373856,327796;277654,143011;438626,101101;472916,42999;414814,8709;195739,65859;164306,92529;165259,133486;223361,245881;10954,371611;7144,374469;9049,375421;46196,383041" o:connectangles="0,0,0,0,0,0,0,0,0,0,0,0,0,0,0,0,0,0,0,0,0,0,0,0,0"/>
                  </v:shape>
                  <v:shape id="Freeform: Shape 244" o:spid="_x0000_s1092" style="position:absolute;left:690;top:6196;width:7715;height:857;visibility:visible;mso-wrap-style:square;v-text-anchor:middle" coordsize="771525,85725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" path="m731044,19526c712946,11906,693896,8096,673894,7144r,c653891,8096,634841,11906,616744,19526v-12383,4763,-24765,7620,-38100,8573l578644,28099v-13335,-953,-25718,-3810,-38100,-8573c522446,11906,503396,8096,483394,7144r,c463391,8096,444341,11906,426244,19526v-12383,4763,-24765,7620,-38100,8573c374809,27146,362426,24289,350044,19526,331946,11906,312896,8096,292894,7144r,c272891,8096,253841,11906,235744,19526v-12383,4763,-24765,7620,-38100,8573c184309,27146,171926,24289,159544,19526,141446,11906,122396,8096,102394,7144r,c82391,8096,63341,11906,45244,19526,32861,24289,20479,27146,7144,28099r,57150c27146,84296,46196,80486,64294,72866v12382,-4762,24765,-8572,38100,-8572c115729,65246,128111,68104,140494,72866v18097,7620,37147,11430,57150,12383l197644,85249v20002,-953,39052,-4763,57150,-12383c267176,68104,279559,64294,292894,64294v13335,952,25717,3810,38100,8572c349091,80486,368141,84296,388144,85249v20002,-953,39052,-4763,57150,-12383c457676,68104,470059,64294,483394,64294v13335,952,25717,3810,38100,8572c539591,80486,558641,84296,578644,85249r,c598646,84296,617696,80486,635794,72866v12382,-4762,24765,-8572,38100,-8572c687229,65246,699611,68104,711994,72866v18097,7620,37147,11430,57150,12383l769144,28099v-13335,-953,-25718,-3810,-38100,-8573xe" fillcolor="black" stroked="f">
                    <v:stroke joinstyle="miter"/>
                    <v:path arrowok="t" o:connecttype="custom" o:connectlocs="731044,19526;673894,7144;673894,7144;616744,19526;578644,28099;578644,28099;540544,19526;483394,7144;483394,7144;426244,19526;388144,28099;350044,19526;292894,7144;292894,7144;235744,19526;197644,28099;159544,19526;102394,7144;102394,7144;45244,19526;7144,28099;7144,85249;64294,72866;102394,64294;140494,72866;197644,85249;197644,85249;254794,72866;292894,64294;330994,72866;388144,85249;445294,72866;483394,64294;521494,72866;578644,85249;578644,85249;635794,72866;673894,64294;711994,72866;769144,85249;769144,28099;731044,19526" o:connectangles="0,0,0,0,0,0,0,0,0,0,0,0,0,0,0,0,0,0,0,0,0,0,0,0,0,0,0,0,0,0,0,0,0,0,0,0,0,0,0,0,0,0"/>
                  </v:shape>
                </v:group>
              </v:group>
            </w:pict>
          </mc:Fallback>
        </mc:AlternateContent>
      </w:r>
      <w:r w:rsidR="00884DAA">
        <w:rPr>
          <w:noProof/>
        </w:rPr>
        <mc:AlternateContent>
          <mc:Choice Requires="wpg">
            <w:drawing>
              <wp:anchor distT="0" distB="0" distL="114300" distR="114300" simplePos="0" relativeHeight="251700224" behindDoc="1" locked="0" layoutInCell="1" allowOverlap="1" wp14:anchorId="7B8E9863" wp14:editId="08897D84">
                <wp:simplePos x="0" y="0"/>
                <wp:positionH relativeFrom="column">
                  <wp:posOffset>2630805</wp:posOffset>
                </wp:positionH>
                <wp:positionV relativeFrom="paragraph">
                  <wp:posOffset>1661795</wp:posOffset>
                </wp:positionV>
                <wp:extent cx="3919542" cy="412174"/>
                <wp:effectExtent l="19050" t="0" r="43180" b="26035"/>
                <wp:wrapNone/>
                <wp:docPr id="257" name="Group 257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919542" cy="412174"/>
                          <a:chOff x="0" y="36576"/>
                          <a:chExt cx="3919542" cy="412174"/>
                        </a:xfrm>
                      </wpg:grpSpPr>
                      <wps:wsp>
                        <wps:cNvPr id="8" name="Parallelogram 5" descr="Education"/>
                        <wps:cNvSpPr/>
                        <wps:spPr>
                          <a:xfrm>
                            <a:off x="0" y="36576"/>
                            <a:ext cx="3506822" cy="408369"/>
                          </a:xfrm>
                          <a:prstGeom prst="parallelogram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noAutofit/>
                        </wps:bodyPr>
                      </wps:wsp>
                      <wps:wsp>
                        <wps:cNvPr id="9" name="Parallelogram 6"/>
                        <wps:cNvSpPr/>
                        <wps:spPr>
                          <a:xfrm>
                            <a:off x="3496666" y="36576"/>
                            <a:ext cx="422876" cy="412174"/>
                          </a:xfrm>
                          <a:prstGeom prst="parallelogram">
                            <a:avLst/>
                          </a:prstGeom>
                          <a:solidFill>
                            <a:schemeClr val="accent1">
                              <a:lumMod val="75000"/>
                            </a:schemeClr>
                          </a:solidFill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0" name="Text Box 8"/>
                        <wps:cNvSpPr txBox="1"/>
                        <wps:spPr>
                          <a:xfrm>
                            <a:off x="124359" y="36576"/>
                            <a:ext cx="1315614" cy="3994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wps:spPr>
                        <wps:txbx>
                          <w:txbxContent>
                            <w:p w14:paraId="06F340AE" w14:textId="38BD1B1F" w:rsidR="00B069DB" w:rsidRPr="00B069DB" w:rsidRDefault="00B069DB" w:rsidP="00B069DB">
                              <w:pPr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</w:pPr>
                              <w:r w:rsidRPr="00B069DB">
                                <w:rPr>
                                  <w:rFonts w:ascii="Times New Roman" w:hAnsi="Times New Roman" w:cs="Times New Roman"/>
                                  <w:noProof/>
                                  <w:color w:val="FFFFFF" w:themeColor="background1"/>
                                  <w:sz w:val="44"/>
                                  <w:szCs w:val="44"/>
                                </w:rPr>
                                <w:t>Education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pic:pic xmlns:pic="http://schemas.openxmlformats.org/drawingml/2006/picture">
                        <pic:nvPicPr>
                          <pic:cNvPr id="11" name="Graphic 10" descr="Books on Shelf"/>
                          <pic:cNvPicPr>
                            <a:picLocks noChangeAspect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  <a:ext uri="{96DAC541-7B7A-43D3-8B79-37D633B846F1}">
                                <asvg:svgBlip xmlns:asvg="http://schemas.microsoft.com/office/drawing/2016/SVG/main" r:embed="rId15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1411834" y="44846"/>
                            <a:ext cx="403860" cy="403860"/>
                          </a:xfrm>
                          <a:prstGeom prst="rect">
                            <a:avLst/>
                          </a:prstGeom>
                        </pic:spPr>
                      </pic:pic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7B8E9863" id="Group 257" o:spid="_x0000_s1093" style="position:absolute;margin-left:207.15pt;margin-top:130.85pt;width:308.65pt;height:32.45pt;z-index:-251616256;mso-height-relative:margin" coordorigin=",365" coordsize="39195,4121" o:gfxdata="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">
                <v:shape id="Parallelogram 5" o:spid="_x0000_s1094" type="#_x0000_t7" alt="Education" style="position:absolute;top:365;width:35068;height:4084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" adj="629" fillcolor="#4472c4 [3204]" strokecolor="#1f3763 [1604]" strokeweight="1pt"/>
                <v:shape id="Parallelogram 6" o:spid="_x0000_s1095" type="#_x0000_t7" style="position:absolute;left:34966;top:365;width:4229;height:412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" adj="5263" fillcolor="#2f5496 [2404]" strokecolor="#1f3763 [1604]" strokeweight="1pt"/>
                <v:shape id="Text Box 8" o:spid="_x0000_s1096" type="#_x0000_t202" style="position:absolute;left:1243;top:365;width:13156;height:3995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" filled="f" stroked="f">
                  <v:textbox>
                    <w:txbxContent>
                      <w:p w14:paraId="06F340AE" w14:textId="38BD1B1F" w:rsidR="00B069DB" w:rsidRPr="00B069DB" w:rsidRDefault="00B069DB" w:rsidP="00B069DB">
                        <w:pPr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</w:pPr>
                        <w:r w:rsidRPr="00B069DB">
                          <w:rPr>
                            <w:rFonts w:ascii="Times New Roman" w:hAnsi="Times New Roman" w:cs="Times New Roman"/>
                            <w:noProof/>
                            <w:color w:val="FFFFFF" w:themeColor="background1"/>
                            <w:sz w:val="44"/>
                            <w:szCs w:val="44"/>
                          </w:rPr>
                          <w:t>Education</w:t>
                        </w:r>
                        <w:bookmarkStart w:id="3" w:name="_GoBack"/>
                        <w:bookmarkEnd w:id="3"/>
                      </w:p>
                    </w:txbxContent>
                  </v:textbox>
                </v:shape>
                <v:shape id="Graphic 10" o:spid="_x0000_s1097" type="#_x0000_t75" alt="Books on Shelf" style="position:absolute;left:14118;top:448;width:4038;height:4039;visibility:visible;mso-wrap-style:squar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">
                  <v:imagedata r:id="rId16" o:title="Books on Shelf"/>
                </v:shape>
              </v:group>
            </w:pict>
          </mc:Fallback>
        </mc:AlternateContent>
      </w:r>
      <w:r w:rsidR="0035164A">
        <w:t>z</w:t>
      </w:r>
    </w:p>
    <w:sectPr w:rsidR="00A02E86" w:rsidRPr="00116C9B" w:rsidSect="00816A81">
      <w:pgSz w:w="11906" w:h="16838" w:code="9"/>
      <w:pgMar w:top="0" w:right="0" w:bottom="0" w:left="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Liberation Serif"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Lucida Sans">
    <w:panose1 w:val="020B0602030504020204"/>
    <w:charset w:val="00"/>
    <w:family w:val="swiss"/>
    <w:pitch w:val="variable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4312A17"/>
    <w:multiLevelType w:val="multilevel"/>
    <w:tmpl w:val="D76A99F0"/>
    <w:styleLink w:val="WWNum1"/>
    <w:lvl w:ilvl="0">
      <w:numFmt w:val="bullet"/>
      <w:lvlText w:val="-"/>
      <w:lvlJc w:val="left"/>
      <w:pPr>
        <w:ind w:left="1065" w:hanging="360"/>
      </w:pPr>
      <w:rPr>
        <w:rFonts w:ascii="Liberation Serif" w:eastAsia="SimSun" w:hAnsi="Liberation Serif" w:cs="Liberation Serif"/>
      </w:rPr>
    </w:lvl>
    <w:lvl w:ilvl="1">
      <w:numFmt w:val="bullet"/>
      <w:lvlText w:val="o"/>
      <w:lvlJc w:val="left"/>
      <w:pPr>
        <w:ind w:left="1785" w:hanging="360"/>
      </w:pPr>
      <w:rPr>
        <w:rFonts w:ascii="Courier New" w:hAnsi="Courier New" w:cs="Courier New"/>
      </w:rPr>
    </w:lvl>
    <w:lvl w:ilvl="2">
      <w:numFmt w:val="bullet"/>
      <w:lvlText w:val=""/>
      <w:lvlJc w:val="left"/>
      <w:pPr>
        <w:ind w:left="2505" w:hanging="360"/>
      </w:pPr>
      <w:rPr>
        <w:rFonts w:ascii="Wingdings" w:hAnsi="Wingdings"/>
      </w:rPr>
    </w:lvl>
    <w:lvl w:ilvl="3">
      <w:numFmt w:val="bullet"/>
      <w:lvlText w:val=""/>
      <w:lvlJc w:val="left"/>
      <w:pPr>
        <w:ind w:left="3225" w:hanging="360"/>
      </w:pPr>
      <w:rPr>
        <w:rFonts w:ascii="Symbol" w:hAnsi="Symbol"/>
      </w:rPr>
    </w:lvl>
    <w:lvl w:ilvl="4">
      <w:numFmt w:val="bullet"/>
      <w:lvlText w:val="o"/>
      <w:lvlJc w:val="left"/>
      <w:pPr>
        <w:ind w:left="3945" w:hanging="360"/>
      </w:pPr>
      <w:rPr>
        <w:rFonts w:ascii="Courier New" w:hAnsi="Courier New" w:cs="Courier New"/>
      </w:rPr>
    </w:lvl>
    <w:lvl w:ilvl="5">
      <w:numFmt w:val="bullet"/>
      <w:lvlText w:val=""/>
      <w:lvlJc w:val="left"/>
      <w:pPr>
        <w:ind w:left="4665" w:hanging="360"/>
      </w:pPr>
      <w:rPr>
        <w:rFonts w:ascii="Wingdings" w:hAnsi="Wingdings"/>
      </w:rPr>
    </w:lvl>
    <w:lvl w:ilvl="6">
      <w:numFmt w:val="bullet"/>
      <w:lvlText w:val=""/>
      <w:lvlJc w:val="left"/>
      <w:pPr>
        <w:ind w:left="5385" w:hanging="360"/>
      </w:pPr>
      <w:rPr>
        <w:rFonts w:ascii="Symbol" w:hAnsi="Symbol"/>
      </w:rPr>
    </w:lvl>
    <w:lvl w:ilvl="7">
      <w:numFmt w:val="bullet"/>
      <w:lvlText w:val="o"/>
      <w:lvlJc w:val="left"/>
      <w:pPr>
        <w:ind w:left="6105" w:hanging="360"/>
      </w:pPr>
      <w:rPr>
        <w:rFonts w:ascii="Courier New" w:hAnsi="Courier New" w:cs="Courier New"/>
      </w:rPr>
    </w:lvl>
    <w:lvl w:ilvl="8">
      <w:numFmt w:val="bullet"/>
      <w:lvlText w:val=""/>
      <w:lvlJc w:val="left"/>
      <w:pPr>
        <w:ind w:left="6825" w:hanging="360"/>
      </w:pPr>
      <w:rPr>
        <w:rFonts w:ascii="Wingdings" w:hAnsi="Wingdings"/>
      </w:rPr>
    </w:lvl>
  </w:abstractNum>
  <w:abstractNum w:abstractNumId="1" w15:restartNumberingAfterBreak="0">
    <w:nsid w:val="7C081E99"/>
    <w:multiLevelType w:val="hybridMultilevel"/>
    <w:tmpl w:val="6AA496B2"/>
    <w:lvl w:ilvl="0" w:tplc="51F81ED0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16A81"/>
    <w:rsid w:val="00037916"/>
    <w:rsid w:val="00083E93"/>
    <w:rsid w:val="00116C9B"/>
    <w:rsid w:val="00153057"/>
    <w:rsid w:val="00175D63"/>
    <w:rsid w:val="001C4422"/>
    <w:rsid w:val="001C7370"/>
    <w:rsid w:val="001F002A"/>
    <w:rsid w:val="00205FC2"/>
    <w:rsid w:val="00223067"/>
    <w:rsid w:val="00243316"/>
    <w:rsid w:val="003512FA"/>
    <w:rsid w:val="0035164A"/>
    <w:rsid w:val="00364507"/>
    <w:rsid w:val="00373AAB"/>
    <w:rsid w:val="00401402"/>
    <w:rsid w:val="00472432"/>
    <w:rsid w:val="00481597"/>
    <w:rsid w:val="00483B5E"/>
    <w:rsid w:val="004C7F0E"/>
    <w:rsid w:val="0052294C"/>
    <w:rsid w:val="005319BD"/>
    <w:rsid w:val="005550F1"/>
    <w:rsid w:val="00556B76"/>
    <w:rsid w:val="005A6E7C"/>
    <w:rsid w:val="005D2EA0"/>
    <w:rsid w:val="00654B18"/>
    <w:rsid w:val="00672024"/>
    <w:rsid w:val="00681F27"/>
    <w:rsid w:val="00760EF6"/>
    <w:rsid w:val="007941C9"/>
    <w:rsid w:val="007A469F"/>
    <w:rsid w:val="00806CD3"/>
    <w:rsid w:val="00816A81"/>
    <w:rsid w:val="00884DAA"/>
    <w:rsid w:val="00886971"/>
    <w:rsid w:val="008A46A3"/>
    <w:rsid w:val="008F02F7"/>
    <w:rsid w:val="008F13B3"/>
    <w:rsid w:val="00916471"/>
    <w:rsid w:val="00922626"/>
    <w:rsid w:val="00945CB4"/>
    <w:rsid w:val="009B16D1"/>
    <w:rsid w:val="009B4CD0"/>
    <w:rsid w:val="00A02E86"/>
    <w:rsid w:val="00A10A96"/>
    <w:rsid w:val="00A91CF2"/>
    <w:rsid w:val="00AB6396"/>
    <w:rsid w:val="00B03C7E"/>
    <w:rsid w:val="00B069DB"/>
    <w:rsid w:val="00B06CF0"/>
    <w:rsid w:val="00B3408F"/>
    <w:rsid w:val="00BA5792"/>
    <w:rsid w:val="00BC5127"/>
    <w:rsid w:val="00BD4901"/>
    <w:rsid w:val="00C733BB"/>
    <w:rsid w:val="00C80FC2"/>
    <w:rsid w:val="00C8108B"/>
    <w:rsid w:val="00C82D57"/>
    <w:rsid w:val="00C872A4"/>
    <w:rsid w:val="00D078FA"/>
    <w:rsid w:val="00D61E75"/>
    <w:rsid w:val="00E06B1F"/>
    <w:rsid w:val="00E23F04"/>
    <w:rsid w:val="00E408FE"/>
    <w:rsid w:val="00E91C33"/>
    <w:rsid w:val="00ED034D"/>
    <w:rsid w:val="00EE2C2F"/>
    <w:rsid w:val="00F265D3"/>
    <w:rsid w:val="00F85972"/>
    <w:rsid w:val="00FA1B3E"/>
    <w:rsid w:val="00FF62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B0C3A45"/>
  <w15:chartTrackingRefBased/>
  <w15:docId w15:val="{BB9FAD03-950F-4FDD-9E14-A782C71908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Standarduser">
    <w:name w:val="Standard (user)"/>
    <w:rsid w:val="00886971"/>
    <w:pPr>
      <w:suppressAutoHyphens/>
      <w:autoSpaceDN w:val="0"/>
      <w:spacing w:after="0" w:line="240" w:lineRule="auto"/>
      <w:textAlignment w:val="baseline"/>
    </w:pPr>
    <w:rPr>
      <w:rFonts w:ascii="Liberation Serif" w:eastAsia="SimSun" w:hAnsi="Liberation Serif" w:cs="Lucida Sans"/>
      <w:kern w:val="3"/>
      <w:sz w:val="24"/>
      <w:szCs w:val="24"/>
      <w:lang w:eastAsia="zh-CN" w:bidi="hi-IN"/>
    </w:rPr>
  </w:style>
  <w:style w:type="paragraph" w:customStyle="1" w:styleId="Textbodyuser">
    <w:name w:val="Text body (user)"/>
    <w:basedOn w:val="Standarduser"/>
    <w:rsid w:val="00886971"/>
    <w:pPr>
      <w:spacing w:after="140" w:line="288" w:lineRule="auto"/>
    </w:pPr>
  </w:style>
  <w:style w:type="numbering" w:customStyle="1" w:styleId="WWNum1">
    <w:name w:val="WWNum1"/>
    <w:basedOn w:val="NoList"/>
    <w:rsid w:val="00886971"/>
    <w:pPr>
      <w:numPr>
        <w:numId w:val="1"/>
      </w:numPr>
    </w:pPr>
  </w:style>
  <w:style w:type="character" w:styleId="Hyperlink">
    <w:name w:val="Hyperlink"/>
    <w:basedOn w:val="DefaultParagraphFont"/>
    <w:uiPriority w:val="99"/>
    <w:unhideWhenUsed/>
    <w:rsid w:val="00D61E75"/>
    <w:rPr>
      <w:color w:val="0563C1" w:themeColor="hyperlink"/>
      <w:u w:val="single"/>
    </w:rPr>
  </w:style>
  <w:style w:type="character" w:styleId="UnresolvedMention">
    <w:name w:val="Unresolved Mention"/>
    <w:basedOn w:val="DefaultParagraphFont"/>
    <w:uiPriority w:val="99"/>
    <w:semiHidden/>
    <w:unhideWhenUsed/>
    <w:rsid w:val="00D61E75"/>
    <w:rPr>
      <w:color w:val="605E5C"/>
      <w:shd w:val="clear" w:color="auto" w:fill="E1DFDD"/>
    </w:rPr>
  </w:style>
  <w:style w:type="paragraph" w:styleId="ListParagraph">
    <w:name w:val="List Paragraph"/>
    <w:basedOn w:val="Normal"/>
    <w:uiPriority w:val="34"/>
    <w:qFormat/>
    <w:rsid w:val="008A46A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0.emf"/><Relationship Id="rId13" Type="http://schemas.openxmlformats.org/officeDocument/2006/relationships/image" Target="media/image3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Drawing.vsd"/><Relationship Id="rId12" Type="http://schemas.openxmlformats.org/officeDocument/2006/relationships/image" Target="media/image2.png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Microsoft_Visio_2003-2010_Drawing3.vsd"/><Relationship Id="rId5" Type="http://schemas.openxmlformats.org/officeDocument/2006/relationships/webSettings" Target="webSettings.xml"/><Relationship Id="rId15" Type="http://schemas.openxmlformats.org/officeDocument/2006/relationships/image" Target="media/image5.svg"/><Relationship Id="rId10" Type="http://schemas.openxmlformats.org/officeDocument/2006/relationships/oleObject" Target="embeddings/Microsoft_Visio_2003-2010_Drawing2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9E4C87B-3290-478B-A86B-7295B662141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7</TotalTime>
  <Pages>1</Pages>
  <Words>4</Words>
  <Characters>2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laze</dc:creator>
  <cp:keywords/>
  <dc:description/>
  <cp:lastModifiedBy>rkaur270798@gmail.com</cp:lastModifiedBy>
  <cp:revision>30</cp:revision>
  <cp:lastPrinted>2019-04-19T21:56:00Z</cp:lastPrinted>
  <dcterms:created xsi:type="dcterms:W3CDTF">2018-06-11T02:00:00Z</dcterms:created>
  <dcterms:modified xsi:type="dcterms:W3CDTF">2019-04-19T21:57:00Z</dcterms:modified>
</cp:coreProperties>
</file>